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001CC3">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001CC3">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001CC3"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5046791"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5" type="#_x0000_t75" style="width:90pt;height:60pt" o:ole="">
                  <v:imagedata r:id="rId17" o:title=""/>
                </v:shape>
                <o:OLEObject Type="Embed" ProgID="Visio.Drawing.15" ShapeID="_x0000_i1025" DrawAspect="Content" ObjectID="_1655046771"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6" type="#_x0000_t75" style="width:90pt;height:60pt" o:ole="">
                  <v:imagedata r:id="rId17" o:title=""/>
                </v:shape>
                <o:OLEObject Type="Embed" ProgID="Visio.Drawing.15" ShapeID="_x0000_i1026" DrawAspect="Content" ObjectID="_1655046772"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7" type="#_x0000_t75" style="width:90pt;height:54pt" o:ole="">
                  <v:imagedata r:id="rId20" o:title=""/>
                </v:shape>
                <o:OLEObject Type="Embed" ProgID="Visio.Drawing.15" ShapeID="_x0000_i1027" DrawAspect="Content" ObjectID="_1655046773"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8" type="#_x0000_t75" style="width:1in;height:48pt" o:ole="">
                  <v:imagedata r:id="rId22" o:title=""/>
                </v:shape>
                <o:OLEObject Type="Embed" ProgID="Visio.Drawing.15" ShapeID="_x0000_i1028" DrawAspect="Content" ObjectID="_1655046774"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29" type="#_x0000_t75" style="width:1in;height:48pt" o:ole="">
                  <v:imagedata r:id="rId24" o:title=""/>
                </v:shape>
                <o:OLEObject Type="Embed" ProgID="Visio.Drawing.15" ShapeID="_x0000_i1029" DrawAspect="Content" ObjectID="_1655046775"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0" type="#_x0000_t75" style="width:276pt;height:42pt" o:ole="">
                  <v:imagedata r:id="rId27" o:title=""/>
                </v:shape>
                <o:OLEObject Type="Embed" ProgID="Visio.Drawing.15" ShapeID="_x0000_i1030" DrawAspect="Content" ObjectID="_1655046776"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1" type="#_x0000_t75" style="width:228pt;height:78pt" o:ole="">
                  <v:imagedata r:id="rId29" o:title=""/>
                </v:shape>
                <o:OLEObject Type="Embed" ProgID="Visio.Drawing.15" ShapeID="_x0000_i1031" DrawAspect="Content" ObjectID="_1655046777"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2" type="#_x0000_t75" style="width:276pt;height:192pt" o:ole="">
                  <v:imagedata r:id="rId31" o:title=""/>
                </v:shape>
                <o:OLEObject Type="Embed" ProgID="Visio.Drawing.15" ShapeID="_x0000_i1032" DrawAspect="Content" ObjectID="_1655046778"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3" type="#_x0000_t75" style="width:204pt;height:42pt" o:ole="">
                  <v:imagedata r:id="rId43" o:title=""/>
                </v:shape>
                <o:OLEObject Type="Embed" ProgID="Visio.Drawing.15" ShapeID="_x0000_i1033" DrawAspect="Content" ObjectID="_1655046779"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4" type="#_x0000_t75" style="width:204pt;height:42pt" o:ole="">
                  <v:imagedata r:id="rId45" o:title=""/>
                </v:shape>
                <o:OLEObject Type="Embed" ProgID="Visio.Drawing.15" ShapeID="_x0000_i1034" DrawAspect="Content" ObjectID="_1655046780"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5" type="#_x0000_t75" style="width:132pt;height:120pt" o:ole="">
                  <v:imagedata r:id="rId47" o:title=""/>
                </v:shape>
                <o:OLEObject Type="Embed" ProgID="Visio.Drawing.15" ShapeID="_x0000_i1035" DrawAspect="Content" ObjectID="_1655046781"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6" type="#_x0000_t75" style="width:282pt;height:114pt" o:ole="">
                  <v:imagedata r:id="rId49" o:title=""/>
                </v:shape>
                <o:OLEObject Type="Embed" ProgID="Visio.Drawing.15" ShapeID="_x0000_i1036" DrawAspect="Content" ObjectID="_1655046782"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0E28E38B" id="Ink 5" o:spid="_x0000_s1026" type="#_x0000_t75" style="position:absolute;margin-left:203.2pt;margin-top:5.2pt;width:11.5pt;height:7.8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FCE6C81" id="Ink 3" o:spid="_x0000_s1026" type="#_x0000_t75" style="position:absolute;margin-left:197.25pt;margin-top:6.85pt;width:18.85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544F534E"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">
                      <v:imagedata r:id="rId56" o:title=""/>
                    </v:shape>
                  </w:pict>
                </mc:Fallback>
              </mc:AlternateContent>
            </w:r>
            <w:r>
              <w:object w:dxaOrig="6271" w:dyaOrig="891" w14:anchorId="357BB2D5">
                <v:shape id="_x0000_i1037" type="#_x0000_t75" style="width:276pt;height:42pt" o:ole="">
                  <v:imagedata r:id="rId57" o:title=""/>
                </v:shape>
                <o:OLEObject Type="Embed" ProgID="Visio.Drawing.15" ShapeID="_x0000_i1037" DrawAspect="Content" ObjectID="_1655046783"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72D2C79C" id="Ink 21" o:spid="_x0000_s1026" type="#_x0000_t75" style="position:absolute;margin-left:191.95pt;margin-top:0;width:34.45pt;height:33.25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E310124"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">
                      <v:imagedata r:id="rId62" o:title=""/>
                    </v:shape>
                  </w:pict>
                </mc:Fallback>
              </mc:AlternateContent>
            </w:r>
            <w:r>
              <w:object w:dxaOrig="6271" w:dyaOrig="891" w14:anchorId="64B9713C">
                <v:shape id="_x0000_i1038" type="#_x0000_t75" style="width:276pt;height:42pt" o:ole="">
                  <v:imagedata r:id="rId63" o:title=""/>
                </v:shape>
                <o:OLEObject Type="Embed" ProgID="Visio.Drawing.15" ShapeID="_x0000_i1038" DrawAspect="Content" ObjectID="_1655046784"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39" type="#_x0000_t75" style="width:276pt;height:42pt" o:ole="">
                  <v:imagedata r:id="rId57" o:title=""/>
                </v:shape>
                <o:OLEObject Type="Embed" ProgID="Visio.Drawing.15" ShapeID="_x0000_i1039" DrawAspect="Content" ObjectID="_1655046785"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0" type="#_x0000_t75" style="width:276pt;height:42pt" o:ole="">
                  <v:imagedata r:id="rId66" o:title=""/>
                </v:shape>
                <o:OLEObject Type="Embed" ProgID="Visio.Drawing.15" ShapeID="_x0000_i1040" DrawAspect="Content" ObjectID="_1655046786"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1" type="#_x0000_t75" style="width:276pt;height:42pt" o:ole="">
                  <v:imagedata r:id="rId63" o:title=""/>
                </v:shape>
                <o:OLEObject Type="Embed" ProgID="Visio.Drawing.15" ShapeID="_x0000_i1041" DrawAspect="Content" ObjectID="_1655046787"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2" type="#_x0000_t75" style="width:2in;height:75pt" o:ole="">
                  <v:imagedata r:id="rId70" o:title=""/>
                </v:shape>
                <o:OLEObject Type="Embed" ProgID="Visio.Drawing.15" ShapeID="_x0000_i1042" DrawAspect="Content" ObjectID="_1655046788"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3" type="#_x0000_t75" style="width:2in;height:30pt" o:ole="">
                  <v:imagedata r:id="rId72" o:title=""/>
                </v:shape>
                <o:OLEObject Type="Embed" ProgID="Visio.Drawing.15" ShapeID="_x0000_i1043" DrawAspect="Content" ObjectID="_1655046789"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4" type="#_x0000_t75" style="width:42pt;height:51pt" o:ole="">
                  <v:imagedata r:id="rId74" o:title=""/>
                </v:shape>
                <o:OLEObject Type="Embed" ProgID="Visio.Drawing.15" ShapeID="_x0000_i1044" DrawAspect="Content" ObjectID="_1655046790"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has to have been done 3 times. I don’t care anymore about documenting them. Just look at the diagrams everything is there. I don’t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001CC3"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36pt;margin-top:0;width:1173.4pt;height:652.9pt;z-index:251673612">
            <v:imagedata r:id="rId82" o:title="" croptop="1141f" cropbottom="1766f" cropleft="4623f"/>
            <w10:wrap type="square"/>
          </v:shape>
          <o:OLEObject Type="Embed" ProgID="Visio.Drawing.15" ShapeID="_x0000_s1124" DrawAspect="Content" ObjectID="_1655046792" r:id="rId83"/>
        </w:object>
      </w:r>
      <w:r w:rsidR="004433EA">
        <w:t>Logical ERD</w:t>
      </w:r>
      <w:bookmarkEnd w:id="55"/>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Each bt</w:t>
            </w:r>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4916" w:type="dxa"/>
        <w:tblInd w:w="-856" w:type="dxa"/>
        <w:tblLayout w:type="fixed"/>
        <w:tblLook w:val="04A0" w:firstRow="1" w:lastRow="0" w:firstColumn="1" w:lastColumn="0" w:noHBand="0" w:noVBand="1"/>
      </w:tblPr>
      <w:tblGrid>
        <w:gridCol w:w="1818"/>
        <w:gridCol w:w="2242"/>
        <w:gridCol w:w="1645"/>
        <w:gridCol w:w="1146"/>
        <w:gridCol w:w="874"/>
        <w:gridCol w:w="1172"/>
        <w:gridCol w:w="1207"/>
        <w:gridCol w:w="938"/>
        <w:gridCol w:w="725"/>
        <w:gridCol w:w="663"/>
        <w:gridCol w:w="1409"/>
        <w:gridCol w:w="1077"/>
      </w:tblGrid>
      <w:tr w:rsidR="00127024" w14:paraId="298834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2984884" w14:textId="77777777" w:rsidR="00127024" w:rsidRDefault="00127024" w:rsidP="00127024">
            <w:pPr>
              <w:rPr>
                <w:rFonts w:cs="Times New Roman"/>
                <w:lang w:val="en-NZ" w:eastAsia="en-NZ"/>
              </w:rPr>
            </w:pPr>
            <w:r>
              <w:rPr>
                <w:rFonts w:cs="Times New Roman"/>
                <w:lang w:val="en-NZ" w:eastAsia="en-NZ"/>
              </w:rPr>
              <w:t>Relation Name</w:t>
            </w:r>
          </w:p>
        </w:tc>
        <w:tc>
          <w:tcPr>
            <w:tcW w:w="224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22E4EA" w14:textId="77777777" w:rsidR="00127024" w:rsidRDefault="00127024" w:rsidP="00127024">
            <w:pPr>
              <w:rPr>
                <w:rFonts w:cs="Times New Roman"/>
                <w:lang w:val="en-NZ" w:eastAsia="en-NZ"/>
              </w:rPr>
            </w:pPr>
            <w:r>
              <w:rPr>
                <w:rFonts w:cs="Times New Roman"/>
                <w:lang w:val="en-NZ" w:eastAsia="en-NZ"/>
              </w:rPr>
              <w:t>Attribute</w:t>
            </w:r>
          </w:p>
        </w:tc>
        <w:tc>
          <w:tcPr>
            <w:tcW w:w="164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0B4D3AD" w14:textId="77777777" w:rsidR="00127024" w:rsidRDefault="00127024" w:rsidP="00127024">
            <w:pPr>
              <w:rPr>
                <w:rFonts w:cs="Times New Roman"/>
                <w:lang w:val="en-NZ" w:eastAsia="en-NZ"/>
              </w:rPr>
            </w:pPr>
            <w:r>
              <w:rPr>
                <w:rFonts w:cs="Times New Roman"/>
                <w:lang w:val="en-NZ" w:eastAsia="en-NZ"/>
              </w:rPr>
              <w:t>De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29788D" w14:textId="77777777" w:rsidR="00127024" w:rsidRDefault="00127024" w:rsidP="00127024">
            <w:pPr>
              <w:rPr>
                <w:rFonts w:cs="Times New Roman"/>
                <w:lang w:val="en-NZ" w:eastAsia="en-NZ"/>
              </w:rPr>
            </w:pPr>
            <w:r>
              <w:rPr>
                <w:rFonts w:cs="Times New Roman"/>
                <w:lang w:val="en-NZ" w:eastAsia="en-NZ"/>
              </w:rPr>
              <w:t>Data type</w:t>
            </w:r>
          </w:p>
        </w:tc>
        <w:tc>
          <w:tcPr>
            <w:tcW w:w="874"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60297DC" w14:textId="77777777" w:rsidR="00127024" w:rsidRDefault="00127024" w:rsidP="00127024">
            <w:pPr>
              <w:rPr>
                <w:rFonts w:cs="Times New Roman"/>
                <w:lang w:val="en-NZ" w:eastAsia="en-NZ"/>
              </w:rPr>
            </w:pPr>
            <w:r>
              <w:rPr>
                <w:rFonts w:cs="Times New Roman"/>
                <w:lang w:val="en-NZ" w:eastAsia="en-NZ"/>
              </w:rPr>
              <w:t>Length</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C889635" w14:textId="77777777" w:rsidR="00127024" w:rsidRDefault="00127024" w:rsidP="00127024">
            <w:pPr>
              <w:rPr>
                <w:rFonts w:cs="Times New Roman"/>
                <w:lang w:val="en-NZ" w:eastAsia="en-NZ"/>
              </w:rPr>
            </w:pPr>
            <w:r>
              <w:rPr>
                <w:rFonts w:cs="Times New Roman"/>
                <w:lang w:val="en-NZ" w:eastAsia="en-NZ"/>
              </w:rPr>
              <w:t>Value range</w:t>
            </w:r>
          </w:p>
        </w:tc>
        <w:tc>
          <w:tcPr>
            <w:tcW w:w="120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EF74D71" w14:textId="77777777" w:rsidR="00127024" w:rsidRDefault="00127024" w:rsidP="00127024">
            <w:pPr>
              <w:rPr>
                <w:rFonts w:cs="Times New Roman"/>
                <w:lang w:val="en-NZ" w:eastAsia="en-NZ"/>
              </w:rPr>
            </w:pPr>
            <w:r>
              <w:rPr>
                <w:rFonts w:cs="Times New Roman"/>
                <w:lang w:val="en-NZ" w:eastAsia="en-NZ"/>
              </w:rPr>
              <w:t>Validation Rules</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062A7E3" w14:textId="77777777" w:rsidR="00127024" w:rsidRDefault="00127024" w:rsidP="00127024">
            <w:pPr>
              <w:rPr>
                <w:rFonts w:cs="Times New Roman"/>
                <w:lang w:val="en-NZ" w:eastAsia="en-NZ"/>
              </w:rPr>
            </w:pPr>
            <w:r>
              <w:rPr>
                <w:rFonts w:cs="Times New Roman"/>
                <w:lang w:val="en-NZ" w:eastAsia="en-NZ"/>
              </w:rPr>
              <w:t>Default Value</w:t>
            </w:r>
          </w:p>
        </w:tc>
        <w:tc>
          <w:tcPr>
            <w:tcW w:w="72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3CFA660" w14:textId="77777777" w:rsidR="00127024" w:rsidRDefault="00127024" w:rsidP="00127024">
            <w:pPr>
              <w:rPr>
                <w:rFonts w:cs="Times New Roman"/>
                <w:lang w:val="en-NZ" w:eastAsia="en-NZ"/>
              </w:rPr>
            </w:pPr>
            <w:r>
              <w:rPr>
                <w:rFonts w:cs="Times New Roman"/>
                <w:lang w:val="en-NZ" w:eastAsia="en-NZ"/>
              </w:rPr>
              <w:t>Nulls</w:t>
            </w:r>
          </w:p>
        </w:tc>
        <w:tc>
          <w:tcPr>
            <w:tcW w:w="663"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02E94D5" w14:textId="77777777" w:rsidR="00127024" w:rsidRDefault="00127024" w:rsidP="00127024">
            <w:pPr>
              <w:rPr>
                <w:rFonts w:cs="Times New Roman"/>
                <w:lang w:val="en-NZ" w:eastAsia="en-NZ"/>
              </w:rPr>
            </w:pPr>
            <w:r>
              <w:rPr>
                <w:rFonts w:cs="Times New Roman"/>
                <w:lang w:val="en-NZ" w:eastAsia="en-NZ"/>
              </w:rPr>
              <w:t>Keys?</w:t>
            </w:r>
          </w:p>
        </w:tc>
        <w:tc>
          <w:tcPr>
            <w:tcW w:w="1409"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6106EB1" w14:textId="77777777" w:rsidR="00127024" w:rsidRDefault="00127024" w:rsidP="00127024">
            <w:pPr>
              <w:rPr>
                <w:rFonts w:cs="Times New Roman"/>
                <w:lang w:val="en-NZ" w:eastAsia="en-NZ"/>
              </w:rPr>
            </w:pPr>
            <w:r>
              <w:rPr>
                <w:rFonts w:cs="Times New Roman"/>
                <w:lang w:val="en-NZ" w:eastAsia="en-NZ"/>
              </w:rPr>
              <w:t>References Entity</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F7368CD" w14:textId="77777777" w:rsidR="00127024" w:rsidRDefault="00127024" w:rsidP="00127024">
            <w:pPr>
              <w:rPr>
                <w:rFonts w:cs="Times New Roman"/>
                <w:lang w:val="en-NZ" w:eastAsia="en-NZ"/>
              </w:rPr>
            </w:pPr>
            <w:r>
              <w:rPr>
                <w:rFonts w:cs="Times New Roman"/>
                <w:lang w:val="en-NZ" w:eastAsia="en-NZ"/>
              </w:rPr>
              <w:t>Integrity Constraints</w:t>
            </w:r>
          </w:p>
        </w:tc>
      </w:tr>
      <w:tr w:rsidR="00127024" w14:paraId="71B4F7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954C1EA" w14:textId="77777777" w:rsidR="00127024" w:rsidRDefault="00127024" w:rsidP="00127024">
            <w:pPr>
              <w:rPr>
                <w:rFonts w:cs="Times New Roman"/>
                <w:lang w:val="en-US" w:eastAsia="ja-JP"/>
              </w:rPr>
            </w:pPr>
            <w:r>
              <w:rPr>
                <w:rFonts w:cs="Times New Roman"/>
                <w:lang w:val="en-US" w:eastAsia="ja-JP"/>
              </w:rPr>
              <w:t>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00CCA" w14:textId="77777777" w:rsidR="00127024" w:rsidRDefault="00127024" w:rsidP="00127024">
            <w:pPr>
              <w:rPr>
                <w:lang w:val="en-NZ"/>
              </w:rPr>
            </w:pPr>
            <w:r>
              <w:rPr>
                <w:lang w:val="en-NZ"/>
              </w:rPr>
              <w:t>Country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1798F8"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43809"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698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A8C3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D4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EAA6A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75E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30A8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8B90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CE7040" w14:textId="77777777" w:rsidR="00127024" w:rsidRDefault="00127024" w:rsidP="00127024">
            <w:pPr>
              <w:rPr>
                <w:rFonts w:cs="Times New Roman"/>
                <w:lang w:val="en-NZ" w:eastAsia="en-NZ"/>
              </w:rPr>
            </w:pPr>
          </w:p>
        </w:tc>
      </w:tr>
      <w:tr w:rsidR="00127024" w14:paraId="08AD222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90886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E2F70" w14:textId="77777777" w:rsidR="00127024" w:rsidRDefault="00127024" w:rsidP="00127024">
            <w:pPr>
              <w:rPr>
                <w:lang w:val="en-NZ"/>
              </w:rPr>
            </w:pPr>
            <w:r>
              <w:rPr>
                <w:lang w:val="en-NZ"/>
              </w:rPr>
              <w:t>Count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FEA8DD" w14:textId="77777777" w:rsidR="00127024" w:rsidRDefault="00127024" w:rsidP="00127024">
            <w:pPr>
              <w:rPr>
                <w:rFonts w:cs="Times New Roman"/>
                <w:lang w:val="en-NZ" w:eastAsia="en-NZ"/>
              </w:rPr>
            </w:pPr>
            <w:r>
              <w:rPr>
                <w:rFonts w:cs="Times New Roman"/>
                <w:lang w:val="en-NZ" w:eastAsia="en-NZ"/>
              </w:rPr>
              <w:t>The name of a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10392"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2D759"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C4CF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1A58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8FBC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0985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0092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0022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382340" w14:textId="77777777" w:rsidR="00127024" w:rsidRDefault="00127024" w:rsidP="00127024">
            <w:pPr>
              <w:rPr>
                <w:rFonts w:cs="Times New Roman"/>
                <w:lang w:val="en-NZ" w:eastAsia="en-NZ"/>
              </w:rPr>
            </w:pPr>
          </w:p>
        </w:tc>
      </w:tr>
      <w:tr w:rsidR="00127024" w14:paraId="45BD23E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504B63E" w14:textId="77777777" w:rsidR="00127024" w:rsidRDefault="00127024" w:rsidP="00127024">
            <w:pPr>
              <w:rPr>
                <w:rFonts w:cs="Times New Roman"/>
                <w:lang w:val="en-US" w:eastAsia="ja-JP"/>
              </w:rPr>
            </w:pPr>
            <w:r w:rsidRPr="0089295E">
              <w:rPr>
                <w:rFonts w:cs="Times New Roman"/>
                <w:lang w:val="en-US" w:eastAsia="ja-JP"/>
              </w:rPr>
              <w:t>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05492" w14:textId="77777777" w:rsidR="00127024" w:rsidRDefault="00127024" w:rsidP="00127024">
            <w:pPr>
              <w:rPr>
                <w:lang w:val="en-NZ"/>
              </w:rPr>
            </w:pPr>
            <w:r w:rsidRPr="0089295E">
              <w:rPr>
                <w:rFonts w:cs="Times New Roman"/>
                <w:color w:val="000000"/>
                <w:lang w:val="en-NZ"/>
              </w:rPr>
              <w:t>Z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93C2E"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6941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B247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F6B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6EE21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4FEA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AF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573A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51D73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B9DF6D" w14:textId="77777777" w:rsidR="00127024" w:rsidRDefault="00127024" w:rsidP="00127024">
            <w:pPr>
              <w:rPr>
                <w:rFonts w:cs="Times New Roman"/>
                <w:lang w:val="en-NZ" w:eastAsia="en-NZ"/>
              </w:rPr>
            </w:pPr>
          </w:p>
        </w:tc>
      </w:tr>
      <w:tr w:rsidR="00127024" w14:paraId="1D54A64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4171D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D19807"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1F073" w14:textId="77777777" w:rsidR="00127024" w:rsidRDefault="00127024" w:rsidP="00127024">
            <w:pPr>
              <w:rPr>
                <w:rFonts w:cs="Times New Roman"/>
                <w:lang w:val="en-NZ" w:eastAsia="en-NZ"/>
              </w:rPr>
            </w:pPr>
            <w:r>
              <w:rPr>
                <w:rFonts w:cs="Times New Roman"/>
                <w:lang w:val="en-NZ" w:eastAsia="en-NZ"/>
              </w:rPr>
              <w:t>The min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32568D"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F32D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E5737"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24D58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FD81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181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3D79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624D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6BB19" w14:textId="77777777" w:rsidR="00127024" w:rsidRDefault="00127024" w:rsidP="00127024">
            <w:pPr>
              <w:rPr>
                <w:rFonts w:cs="Times New Roman"/>
                <w:lang w:val="en-NZ" w:eastAsia="en-NZ"/>
              </w:rPr>
            </w:pPr>
          </w:p>
        </w:tc>
      </w:tr>
      <w:tr w:rsidR="00127024" w14:paraId="5A49013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7B660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606E4" w14:textId="77777777" w:rsidR="00127024" w:rsidRDefault="00127024" w:rsidP="00127024">
            <w:pPr>
              <w:rPr>
                <w:lang w:val="en-NZ"/>
              </w:rPr>
            </w:pPr>
            <w:r w:rsidRPr="002400D6">
              <w:rPr>
                <w:rFonts w:cs="Times New Roman"/>
                <w:color w:val="000000"/>
                <w:lang w:val="en-NZ"/>
              </w:rPr>
              <w:t>Max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32555" w14:textId="77777777" w:rsidR="00127024" w:rsidRDefault="00127024" w:rsidP="00127024">
            <w:pPr>
              <w:rPr>
                <w:rFonts w:cs="Times New Roman"/>
                <w:lang w:val="en-NZ" w:eastAsia="en-NZ"/>
              </w:rPr>
            </w:pPr>
            <w:r>
              <w:rPr>
                <w:rFonts w:cs="Times New Roman"/>
                <w:lang w:val="en-NZ" w:eastAsia="en-NZ"/>
              </w:rPr>
              <w:t>The max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BF2D1" w14:textId="77777777" w:rsidR="00127024" w:rsidRDefault="00127024" w:rsidP="00127024">
            <w:pPr>
              <w:rPr>
                <w:rFonts w:cs="Times New Roman"/>
                <w:lang w:val="en-NZ" w:eastAsia="en-NZ"/>
              </w:rPr>
            </w:pPr>
            <w:r w:rsidRPr="00741B6A">
              <w:rPr>
                <w:rFonts w:cs="Times New Roman"/>
                <w:lang w:val="en-NZ" w:eastAsia="en-NZ"/>
              </w:rPr>
              <w:t>Decima</w:t>
            </w:r>
            <w:r>
              <w:rPr>
                <w:rFonts w:cs="Times New Roman"/>
                <w:lang w:val="en-NZ" w:eastAsia="en-NZ"/>
              </w:rPr>
              <w:t>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9EF39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0CDA"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DB9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CABB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4233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87E8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2AD0B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4F35C" w14:textId="77777777" w:rsidR="00127024" w:rsidRDefault="00127024" w:rsidP="00127024">
            <w:pPr>
              <w:rPr>
                <w:rFonts w:cs="Times New Roman"/>
                <w:lang w:val="en-NZ" w:eastAsia="en-NZ"/>
              </w:rPr>
            </w:pPr>
          </w:p>
        </w:tc>
      </w:tr>
      <w:tr w:rsidR="00127024" w14:paraId="37F6444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DBF767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2F8505"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F04F5" w14:textId="77777777" w:rsidR="00127024" w:rsidRDefault="00127024" w:rsidP="00127024">
            <w:pPr>
              <w:rPr>
                <w:rFonts w:cs="Times New Roman"/>
                <w:lang w:val="en-NZ" w:eastAsia="en-NZ"/>
              </w:rPr>
            </w:pPr>
            <w:r>
              <w:rPr>
                <w:rFonts w:cs="Times New Roman"/>
                <w:lang w:val="en-NZ" w:eastAsia="en-NZ"/>
              </w:rPr>
              <w:t>The min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DF376"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1C225"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DBD5"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0B64C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5FD6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6E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3ADDA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4B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6A2F5" w14:textId="77777777" w:rsidR="00127024" w:rsidRDefault="00127024" w:rsidP="00127024">
            <w:pPr>
              <w:rPr>
                <w:rFonts w:cs="Times New Roman"/>
                <w:lang w:val="en-NZ" w:eastAsia="en-NZ"/>
              </w:rPr>
            </w:pPr>
          </w:p>
        </w:tc>
      </w:tr>
      <w:tr w:rsidR="00127024" w14:paraId="04B4FFD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A554B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B0E2C7" w14:textId="77777777" w:rsidR="00127024" w:rsidRDefault="00127024" w:rsidP="00127024">
            <w:pPr>
              <w:rPr>
                <w:lang w:val="en-NZ"/>
              </w:rPr>
            </w:pPr>
            <w:r>
              <w:rPr>
                <w:rFonts w:cs="Times New Roman"/>
                <w:color w:val="000000"/>
                <w:lang w:val="en-NZ"/>
              </w:rPr>
              <w:t>Maximum 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8B98A" w14:textId="77777777" w:rsidR="00127024" w:rsidRDefault="00127024" w:rsidP="00127024">
            <w:pPr>
              <w:rPr>
                <w:rFonts w:cs="Times New Roman"/>
                <w:lang w:val="en-NZ" w:eastAsia="en-NZ"/>
              </w:rPr>
            </w:pPr>
            <w:r>
              <w:rPr>
                <w:rFonts w:cs="Times New Roman"/>
                <w:lang w:val="en-NZ" w:eastAsia="en-NZ"/>
              </w:rPr>
              <w:t>The max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F2EDC1"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7BA16"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AC7F0"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653C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5129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7965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FF7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B3A1F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58EE27" w14:textId="77777777" w:rsidR="00127024" w:rsidRDefault="00127024" w:rsidP="00127024">
            <w:pPr>
              <w:rPr>
                <w:rFonts w:cs="Times New Roman"/>
                <w:lang w:val="en-NZ" w:eastAsia="en-NZ"/>
              </w:rPr>
            </w:pPr>
          </w:p>
        </w:tc>
      </w:tr>
      <w:tr w:rsidR="00127024" w14:paraId="08174C4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C7EBB8" w14:textId="77777777" w:rsidR="00127024" w:rsidRDefault="00127024" w:rsidP="00127024">
            <w:pPr>
              <w:rPr>
                <w:rFonts w:cs="Times New Roman"/>
                <w:lang w:val="en-US" w:eastAsia="ja-JP"/>
              </w:rPr>
            </w:pPr>
            <w:r w:rsidRPr="0089295E">
              <w:rPr>
                <w:rFonts w:cs="Times New Roman"/>
                <w:lang w:val="en-US" w:eastAsia="ja-JP"/>
              </w:rPr>
              <w:t>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ABB0C" w14:textId="77777777" w:rsidR="00127024" w:rsidRDefault="00127024" w:rsidP="00127024">
            <w:pPr>
              <w:rPr>
                <w:lang w:val="en-NZ"/>
              </w:rPr>
            </w:pPr>
            <w:r w:rsidRPr="0089295E">
              <w:rPr>
                <w:rFonts w:cs="Times New Roman"/>
                <w:color w:val="000000"/>
                <w:lang w:val="en-NZ"/>
              </w:rPr>
              <w:t>Condi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6A6F5"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FD8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3610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D3DA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304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B7A0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EE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983E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D5F9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8C341" w14:textId="77777777" w:rsidR="00127024" w:rsidRDefault="00127024" w:rsidP="00127024">
            <w:pPr>
              <w:rPr>
                <w:rFonts w:cs="Times New Roman"/>
                <w:lang w:val="en-NZ" w:eastAsia="en-NZ"/>
              </w:rPr>
            </w:pPr>
          </w:p>
        </w:tc>
      </w:tr>
      <w:tr w:rsidR="00127024" w14:paraId="4C617E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0D664C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562CE" w14:textId="77777777" w:rsidR="00127024" w:rsidRDefault="00127024" w:rsidP="00127024">
            <w:pPr>
              <w:rPr>
                <w:lang w:val="en-NZ"/>
              </w:rPr>
            </w:pPr>
            <w:r w:rsidRPr="0089295E">
              <w:rPr>
                <w:rFonts w:cs="Times New Roman"/>
                <w:color w:val="000000"/>
                <w:lang w:val="en-NZ"/>
              </w:rPr>
              <w:t>Condition</w:t>
            </w:r>
            <w:r>
              <w:rPr>
                <w:rFonts w:cs="Times New Roman"/>
                <w:color w:val="000000"/>
                <w:lang w:val="en-NZ"/>
              </w:rPr>
              <w:t xml:space="preserve"> </w:t>
            </w:r>
            <w:r w:rsidRPr="0089295E">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0C43B7" w14:textId="77777777" w:rsidR="00127024" w:rsidRDefault="00127024" w:rsidP="00127024">
            <w:pPr>
              <w:rPr>
                <w:rFonts w:cs="Times New Roman"/>
                <w:lang w:val="en-NZ" w:eastAsia="en-NZ"/>
              </w:rPr>
            </w:pPr>
            <w:r>
              <w:rPr>
                <w:rFonts w:cs="Times New Roman"/>
                <w:lang w:val="en-NZ" w:eastAsia="en-NZ"/>
              </w:rPr>
              <w:t>A description of the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EC1CF"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E057B"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50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A3D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EDB3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D699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4767D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679B9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C8CCB1" w14:textId="77777777" w:rsidR="00127024" w:rsidRDefault="00127024" w:rsidP="00127024">
            <w:pPr>
              <w:rPr>
                <w:rFonts w:cs="Times New Roman"/>
                <w:lang w:val="en-NZ" w:eastAsia="en-NZ"/>
              </w:rPr>
            </w:pPr>
          </w:p>
        </w:tc>
      </w:tr>
      <w:tr w:rsidR="00127024" w14:paraId="6BFE7B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1DF42" w14:textId="77777777" w:rsidR="00127024" w:rsidRDefault="00127024" w:rsidP="00127024">
            <w:pPr>
              <w:rPr>
                <w:rFonts w:cs="Times New Roman"/>
                <w:lang w:val="en-US" w:eastAsia="ja-JP"/>
              </w:rPr>
            </w:pPr>
            <w:r>
              <w:rPr>
                <w:rFonts w:cs="Times New Roman"/>
                <w:lang w:val="en-US" w:eastAsia="ja-JP"/>
              </w:rPr>
              <w:t>BT 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4EC430" w14:textId="77777777" w:rsidR="00127024" w:rsidRDefault="00127024" w:rsidP="00127024">
            <w:pPr>
              <w:rPr>
                <w:lang w:val="en-NZ"/>
              </w:rPr>
            </w:pPr>
            <w:r>
              <w:rPr>
                <w:rFonts w:cs="Times New Roman"/>
                <w:color w:val="000000"/>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3DC7"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bt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53DB0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760C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9ABF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5B548"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873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27F0E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ACF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8A00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EF0E26" w14:textId="77777777" w:rsidR="00127024" w:rsidRDefault="00127024" w:rsidP="00127024">
            <w:pPr>
              <w:rPr>
                <w:rFonts w:cs="Times New Roman"/>
                <w:lang w:val="en-NZ" w:eastAsia="en-NZ"/>
              </w:rPr>
            </w:pPr>
          </w:p>
        </w:tc>
      </w:tr>
      <w:tr w:rsidR="00127024" w14:paraId="0F623F1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CDD8A0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5FBBF" w14:textId="77777777" w:rsidR="00127024" w:rsidRDefault="00127024" w:rsidP="00127024">
            <w:pPr>
              <w:rPr>
                <w:lang w:val="en-NZ"/>
              </w:rPr>
            </w:pPr>
            <w:r>
              <w:rPr>
                <w:rFonts w:cs="Times New Roman"/>
                <w:color w:val="000000"/>
                <w:lang w:val="en-NZ"/>
              </w:rPr>
              <w:t>First Opera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7C539" w14:textId="77777777" w:rsidR="00127024" w:rsidRDefault="00127024" w:rsidP="00127024">
            <w:pPr>
              <w:rPr>
                <w:rFonts w:cs="Times New Roman"/>
                <w:lang w:val="en-NZ" w:eastAsia="en-NZ"/>
              </w:rPr>
            </w:pPr>
            <w:r>
              <w:rPr>
                <w:rFonts w:cs="Times New Roman"/>
                <w:lang w:val="en-NZ" w:eastAsia="en-NZ"/>
              </w:rPr>
              <w:t>The date that the bt databox was first oper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5F8D8"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847D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48E6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2305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4FE1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50164"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319E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B615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2137C" w14:textId="77777777" w:rsidR="00127024" w:rsidRDefault="00127024" w:rsidP="00127024">
            <w:pPr>
              <w:rPr>
                <w:rFonts w:cs="Times New Roman"/>
                <w:lang w:val="en-NZ" w:eastAsia="en-NZ"/>
              </w:rPr>
            </w:pPr>
          </w:p>
        </w:tc>
      </w:tr>
      <w:tr w:rsidR="00127024" w14:paraId="785434B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1BDE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31D459" w14:textId="77777777" w:rsidR="00127024" w:rsidRDefault="00127024" w:rsidP="00127024">
            <w:pPr>
              <w:rPr>
                <w:lang w:val="en-NZ"/>
              </w:rPr>
            </w:pPr>
            <w:r>
              <w:rPr>
                <w:rFonts w:cs="Times New Roman"/>
                <w:color w:val="000000"/>
                <w:lang w:val="en-NZ"/>
              </w:rPr>
              <w:t>Next Scheduled Maintenan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C0364" w14:textId="77777777" w:rsidR="00127024" w:rsidRDefault="00127024" w:rsidP="00127024">
            <w:pPr>
              <w:rPr>
                <w:rFonts w:cs="Times New Roman"/>
                <w:lang w:val="en-NZ" w:eastAsia="en-NZ"/>
              </w:rPr>
            </w:pPr>
            <w:r>
              <w:rPr>
                <w:rFonts w:cs="Times New Roman"/>
                <w:lang w:val="en-NZ" w:eastAsia="en-NZ"/>
              </w:rPr>
              <w:t>The date of the next scheduled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B01D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2B8A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38C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AB574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40B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2F33B"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9F8D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CD71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8AB526" w14:textId="77777777" w:rsidR="00127024" w:rsidRDefault="00127024" w:rsidP="00127024">
            <w:pPr>
              <w:rPr>
                <w:rFonts w:cs="Times New Roman"/>
                <w:lang w:val="en-NZ" w:eastAsia="en-NZ"/>
              </w:rPr>
            </w:pPr>
          </w:p>
        </w:tc>
      </w:tr>
      <w:tr w:rsidR="00127024" w14:paraId="3D77E0A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17830D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79862" w14:textId="77777777" w:rsidR="00127024" w:rsidRDefault="00127024" w:rsidP="00127024">
            <w:pPr>
              <w:rPr>
                <w:lang w:val="en-NZ"/>
              </w:rPr>
            </w:pPr>
            <w:r>
              <w:rPr>
                <w:rFonts w:cs="Times New Roman"/>
                <w:color w:val="000000"/>
                <w:lang w:val="en-NZ"/>
              </w:rPr>
              <w:t>IP rating</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9D9203" w14:textId="77777777" w:rsidR="00127024" w:rsidRDefault="00127024" w:rsidP="00127024">
            <w:pPr>
              <w:rPr>
                <w:rFonts w:cs="Times New Roman"/>
                <w:lang w:val="en-NZ" w:eastAsia="en-NZ"/>
              </w:rPr>
            </w:pPr>
            <w:r>
              <w:rPr>
                <w:rFonts w:cs="Times New Roman"/>
                <w:lang w:val="en-NZ" w:eastAsia="en-NZ"/>
              </w:rPr>
              <w:t>The ingress protection rating of the bt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F74F9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506CE" w14:textId="77777777" w:rsidR="00127024" w:rsidRDefault="00127024" w:rsidP="00127024">
            <w:pPr>
              <w:rPr>
                <w:rFonts w:cs="Times New Roman"/>
                <w:lang w:val="en-NZ" w:eastAsia="en-NZ"/>
              </w:rPr>
            </w:pPr>
            <w:r>
              <w:rPr>
                <w:rFonts w:cs="Times New Roman"/>
                <w:lang w:val="en-NZ" w:eastAsia="en-NZ"/>
              </w:rPr>
              <w:t>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2FA7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F2A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6C76B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046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CA6A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145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CBF4B7" w14:textId="77777777" w:rsidR="00127024" w:rsidRDefault="00127024" w:rsidP="00127024">
            <w:pPr>
              <w:rPr>
                <w:rFonts w:cs="Times New Roman"/>
                <w:lang w:val="en-NZ" w:eastAsia="en-NZ"/>
              </w:rPr>
            </w:pPr>
          </w:p>
        </w:tc>
      </w:tr>
      <w:tr w:rsidR="00127024" w14:paraId="01BC470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F24E2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CB55C" w14:textId="77777777" w:rsidR="00127024" w:rsidRDefault="00127024" w:rsidP="00127024">
            <w:pPr>
              <w:rPr>
                <w:lang w:val="en-NZ"/>
              </w:rPr>
            </w:pPr>
            <w:r w:rsidRPr="002400D6">
              <w:rPr>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6750C" w14:textId="77777777" w:rsidR="00127024" w:rsidRDefault="00127024" w:rsidP="00127024">
            <w:pPr>
              <w:rPr>
                <w:rFonts w:cs="Times New Roman"/>
                <w:lang w:val="en-NZ" w:eastAsia="en-NZ"/>
              </w:rPr>
            </w:pPr>
            <w:r>
              <w:rPr>
                <w:rFonts w:cs="Times New Roman"/>
                <w:lang w:val="en-NZ" w:eastAsia="en-NZ"/>
              </w:rPr>
              <w:t>The lat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5131E"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FAB43DB"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572039"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E1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803D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BD123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6F730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9CF19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C24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447152" w14:textId="77777777" w:rsidR="00127024" w:rsidRDefault="00127024" w:rsidP="00127024">
            <w:pPr>
              <w:rPr>
                <w:rFonts w:cs="Times New Roman"/>
                <w:lang w:val="en-NZ" w:eastAsia="en-NZ"/>
              </w:rPr>
            </w:pPr>
          </w:p>
        </w:tc>
      </w:tr>
      <w:tr w:rsidR="00127024" w14:paraId="4905EF5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FDDB7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DA4598" w14:textId="77777777" w:rsidR="00127024" w:rsidRDefault="00127024" w:rsidP="00127024">
            <w:pPr>
              <w:rPr>
                <w:lang w:val="en-NZ"/>
              </w:rPr>
            </w:pPr>
            <w:r w:rsidRPr="002400D6">
              <w:rPr>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CBA60" w14:textId="77777777" w:rsidR="00127024" w:rsidRDefault="00127024" w:rsidP="00127024">
            <w:pPr>
              <w:rPr>
                <w:rFonts w:cs="Times New Roman"/>
                <w:lang w:val="en-NZ" w:eastAsia="en-NZ"/>
              </w:rPr>
            </w:pPr>
            <w:r>
              <w:rPr>
                <w:rFonts w:cs="Times New Roman"/>
                <w:lang w:val="en-NZ" w:eastAsia="en-NZ"/>
              </w:rPr>
              <w:t>The long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6CCC5"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89A578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C3468"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13235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09F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C362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5533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85A2B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C13D5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5B4F82" w14:textId="77777777" w:rsidR="00127024" w:rsidRDefault="00127024" w:rsidP="00127024">
            <w:pPr>
              <w:rPr>
                <w:rFonts w:cs="Times New Roman"/>
                <w:lang w:val="en-NZ" w:eastAsia="en-NZ"/>
              </w:rPr>
            </w:pPr>
          </w:p>
        </w:tc>
      </w:tr>
      <w:tr w:rsidR="00127024" w14:paraId="31A0726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3BBB087" w14:textId="77777777" w:rsidR="00127024" w:rsidRDefault="00127024" w:rsidP="00127024">
            <w:pPr>
              <w:rPr>
                <w:rFonts w:cs="Times New Roman"/>
                <w:lang w:val="en-US" w:eastAsia="ja-JP"/>
              </w:rPr>
            </w:pPr>
            <w:r>
              <w:rPr>
                <w:rFonts w:cs="Times New Roman"/>
                <w:lang w:val="en-US" w:eastAsia="ja-JP"/>
              </w:rPr>
              <w:t>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FEF4D" w14:textId="77777777" w:rsidR="00127024" w:rsidRDefault="00127024" w:rsidP="00127024">
            <w:pPr>
              <w:rPr>
                <w:lang w:val="en-NZ"/>
              </w:rPr>
            </w:pPr>
            <w:r>
              <w:rPr>
                <w:rFonts w:cs="Times New Roman"/>
                <w:color w:val="000000"/>
                <w:lang w:val="en-NZ"/>
              </w:rPr>
              <w:t>ScientificData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C4905"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CA1B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99A9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CEEE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72D2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F5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FC81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AC00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6DE1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A3AFE9" w14:textId="77777777" w:rsidR="00127024" w:rsidRDefault="00127024" w:rsidP="00127024">
            <w:pPr>
              <w:rPr>
                <w:rFonts w:cs="Times New Roman"/>
                <w:lang w:val="en-NZ" w:eastAsia="en-NZ"/>
              </w:rPr>
            </w:pPr>
          </w:p>
        </w:tc>
      </w:tr>
      <w:tr w:rsidR="00127024" w14:paraId="66B919C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350F34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9247FC" w14:textId="77777777" w:rsidR="00127024" w:rsidRDefault="00127024" w:rsidP="00127024">
            <w:pPr>
              <w:rPr>
                <w:lang w:val="en-NZ"/>
              </w:rPr>
            </w:pPr>
            <w:r>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049D1" w14:textId="77777777" w:rsidR="00127024" w:rsidRDefault="00127024" w:rsidP="00127024">
            <w:pPr>
              <w:rPr>
                <w:rFonts w:cs="Times New Roman"/>
                <w:lang w:val="en-NZ" w:eastAsia="en-NZ"/>
              </w:rPr>
            </w:pPr>
            <w:r>
              <w:rPr>
                <w:rFonts w:cs="Times New Roman"/>
                <w:lang w:val="en-NZ" w:eastAsia="en-NZ"/>
              </w:rPr>
              <w:t>The long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CA467"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BD638"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5CACF"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121D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4AA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A6AE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3B1E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CB5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DF3320" w14:textId="77777777" w:rsidR="00127024" w:rsidRDefault="00127024" w:rsidP="00127024">
            <w:pPr>
              <w:rPr>
                <w:rFonts w:cs="Times New Roman"/>
                <w:lang w:val="en-NZ" w:eastAsia="en-NZ"/>
              </w:rPr>
            </w:pPr>
          </w:p>
        </w:tc>
      </w:tr>
      <w:tr w:rsidR="00127024" w14:paraId="10FA6DF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61FE31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85288" w14:textId="77777777" w:rsidR="00127024" w:rsidRDefault="00127024" w:rsidP="00127024">
            <w:pPr>
              <w:rPr>
                <w:lang w:val="en-NZ"/>
              </w:rPr>
            </w:pPr>
            <w:r>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30F70" w14:textId="77777777" w:rsidR="00127024" w:rsidRDefault="00127024" w:rsidP="00127024">
            <w:pPr>
              <w:rPr>
                <w:rFonts w:cs="Times New Roman"/>
                <w:lang w:val="en-NZ" w:eastAsia="en-NZ"/>
              </w:rPr>
            </w:pPr>
            <w:r>
              <w:rPr>
                <w:rFonts w:cs="Times New Roman"/>
                <w:lang w:val="en-NZ" w:eastAsia="en-NZ"/>
              </w:rPr>
              <w:t>The lat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2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DF4F56"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372"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6C6A5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82AA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81D9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24A93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7C57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3B961C" w14:textId="77777777" w:rsidR="00127024" w:rsidRDefault="00127024" w:rsidP="00127024">
            <w:pPr>
              <w:rPr>
                <w:rFonts w:cs="Times New Roman"/>
                <w:lang w:val="en-NZ" w:eastAsia="en-NZ"/>
              </w:rPr>
            </w:pPr>
          </w:p>
        </w:tc>
      </w:tr>
      <w:tr w:rsidR="00127024" w14:paraId="2FF4D32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25A57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D6D20" w14:textId="77777777" w:rsidR="00127024" w:rsidRDefault="00127024" w:rsidP="00127024">
            <w:pPr>
              <w:rPr>
                <w:lang w:val="en-NZ"/>
              </w:rPr>
            </w:pPr>
            <w:r>
              <w:rPr>
                <w:rFonts w:cs="Times New Roman"/>
                <w:color w:val="000000"/>
                <w:lang w:val="en-NZ"/>
              </w:rPr>
              <w:t>Al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019E5" w14:textId="77777777" w:rsidR="00127024" w:rsidRDefault="00127024" w:rsidP="00127024">
            <w:pPr>
              <w:rPr>
                <w:rFonts w:cs="Times New Roman"/>
                <w:lang w:val="en-NZ" w:eastAsia="en-NZ"/>
              </w:rPr>
            </w:pPr>
            <w:r>
              <w:rPr>
                <w:rFonts w:cs="Times New Roman"/>
                <w:lang w:val="en-NZ" w:eastAsia="en-NZ"/>
              </w:rPr>
              <w:t>The altitude at the point of recording in meter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4E6C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9298D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D48B8" w14:textId="77777777" w:rsidR="00127024" w:rsidRDefault="00127024" w:rsidP="00127024">
            <w:pPr>
              <w:spacing w:line="256" w:lineRule="auto"/>
              <w:rPr>
                <w:rFonts w:asciiTheme="minorHAnsi" w:hAnsiTheme="minorHAnsi"/>
                <w:sz w:val="20"/>
                <w:szCs w:val="20"/>
                <w:lang w:val="en-NZ" w:eastAsia="en-NZ"/>
              </w:rPr>
            </w:pPr>
            <w:r>
              <w:rPr>
                <w:rFonts w:cs="Times New Roman"/>
                <w:sz w:val="20"/>
                <w:szCs w:val="20"/>
                <w:lang w:val="en-NZ" w:eastAsia="en-NZ"/>
              </w:rPr>
              <w:t>0-100,0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DB76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43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00353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06E98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38E86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37CE5F" w14:textId="77777777" w:rsidR="00127024" w:rsidRDefault="00127024" w:rsidP="00127024">
            <w:pPr>
              <w:rPr>
                <w:rFonts w:cs="Times New Roman"/>
                <w:lang w:val="en-NZ" w:eastAsia="en-NZ"/>
              </w:rPr>
            </w:pPr>
          </w:p>
        </w:tc>
      </w:tr>
      <w:tr w:rsidR="00127024" w14:paraId="315D28D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E5635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B9647" w14:textId="77777777" w:rsidR="00127024" w:rsidRDefault="00127024" w:rsidP="00127024">
            <w:pPr>
              <w:rPr>
                <w:lang w:val="en-NZ"/>
              </w:rPr>
            </w:pPr>
            <w:r>
              <w:rPr>
                <w:rFonts w:cs="Times New Roman"/>
                <w:color w:val="000000"/>
                <w:lang w:val="en-NZ"/>
              </w:rPr>
              <w:t>Temperatur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0E53A" w14:textId="77777777" w:rsidR="00127024" w:rsidRDefault="00127024" w:rsidP="00127024">
            <w:pPr>
              <w:rPr>
                <w:rFonts w:cs="Times New Roman"/>
                <w:lang w:val="en-NZ" w:eastAsia="en-NZ"/>
              </w:rPr>
            </w:pPr>
            <w:r>
              <w:rPr>
                <w:rFonts w:cs="Times New Roman"/>
                <w:lang w:val="en-NZ" w:eastAsia="en-NZ"/>
              </w:rPr>
              <w:t>The temperatur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6CE3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10BC3" w14:textId="77777777" w:rsidR="00127024" w:rsidRDefault="00127024" w:rsidP="00127024">
            <w:pPr>
              <w:rPr>
                <w:rFonts w:cs="Times New Roman"/>
                <w:lang w:val="en-NZ" w:eastAsia="en-NZ"/>
              </w:rPr>
            </w:pPr>
            <w:r>
              <w:rPr>
                <w:rFonts w:cs="Times New Roman"/>
                <w:lang w:val="en-NZ" w:eastAsia="en-NZ"/>
              </w:rPr>
              <w:t>(5, 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D092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60A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BBCF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CCC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FB7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B1B9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2BE0D5" w14:textId="77777777" w:rsidR="00127024" w:rsidRDefault="00127024" w:rsidP="00127024">
            <w:pPr>
              <w:rPr>
                <w:rFonts w:cs="Times New Roman"/>
                <w:lang w:val="en-NZ" w:eastAsia="en-NZ"/>
              </w:rPr>
            </w:pPr>
          </w:p>
        </w:tc>
      </w:tr>
      <w:tr w:rsidR="00127024" w14:paraId="4B1AE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DF3A0C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CF898" w14:textId="77777777" w:rsidR="00127024" w:rsidRDefault="00127024" w:rsidP="00127024">
            <w:pPr>
              <w:rPr>
                <w:lang w:val="en-NZ"/>
              </w:rPr>
            </w:pPr>
            <w:r>
              <w:rPr>
                <w:rFonts w:cs="Times New Roman"/>
                <w:color w:val="000000"/>
                <w:lang w:val="en-NZ"/>
              </w:rPr>
              <w:t>Ambient Light Str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9BF6C" w14:textId="77777777" w:rsidR="00127024" w:rsidRDefault="00127024" w:rsidP="00127024">
            <w:pPr>
              <w:rPr>
                <w:rFonts w:cs="Times New Roman"/>
                <w:lang w:val="en-NZ" w:eastAsia="en-NZ"/>
              </w:rPr>
            </w:pPr>
            <w:r>
              <w:rPr>
                <w:rFonts w:cs="Times New Roman"/>
                <w:lang w:val="en-NZ" w:eastAsia="en-NZ"/>
              </w:rPr>
              <w:t>The ambient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19B2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91570" w14:textId="77777777" w:rsidR="00127024" w:rsidRDefault="00127024" w:rsidP="00127024">
            <w:pPr>
              <w:rPr>
                <w:rFonts w:cs="Times New Roman"/>
                <w:lang w:val="en-NZ" w:eastAsia="en-NZ"/>
              </w:rPr>
            </w:pPr>
            <w:r w:rsidRPr="002400D6">
              <w:rPr>
                <w:rFonts w:cs="Times New Roman"/>
                <w:lang w:val="en-NZ" w:eastAsia="en-NZ"/>
              </w:rPr>
              <w:t>(11, 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812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59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5D32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F1EF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2AA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F0DBD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E2A56" w14:textId="77777777" w:rsidR="00127024" w:rsidRDefault="00127024" w:rsidP="00127024">
            <w:pPr>
              <w:rPr>
                <w:rFonts w:cs="Times New Roman"/>
                <w:lang w:val="en-NZ" w:eastAsia="en-NZ"/>
              </w:rPr>
            </w:pPr>
          </w:p>
        </w:tc>
      </w:tr>
      <w:tr w:rsidR="00127024" w14:paraId="0AF8C8B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68CBF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657F5A" w14:textId="77777777" w:rsidR="00127024" w:rsidRDefault="00127024" w:rsidP="00127024">
            <w:pPr>
              <w:rPr>
                <w:lang w:val="en-NZ"/>
              </w:rPr>
            </w:pPr>
            <w:r>
              <w:rPr>
                <w:rFonts w:cs="Times New Roman"/>
                <w:color w:val="000000"/>
                <w:lang w:val="en-NZ"/>
              </w:rPr>
              <w:t>Recording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35126" w14:textId="77777777" w:rsidR="00127024" w:rsidRDefault="00127024" w:rsidP="00127024">
            <w:pPr>
              <w:rPr>
                <w:rFonts w:cs="Times New Roman"/>
                <w:lang w:val="en-NZ" w:eastAsia="en-NZ"/>
              </w:rPr>
            </w:pPr>
            <w:r>
              <w:rPr>
                <w:rFonts w:cs="Times New Roman"/>
                <w:lang w:val="en-NZ" w:eastAsia="en-NZ"/>
              </w:rPr>
              <w:t>The time the recording was take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CF426" w14:textId="77777777" w:rsidR="00127024" w:rsidRDefault="00127024" w:rsidP="00127024">
            <w:pPr>
              <w:rPr>
                <w:rFonts w:cs="Times New Roman"/>
                <w:lang w:val="en-NZ" w:eastAsia="en-NZ"/>
              </w:rPr>
            </w:pPr>
            <w:r>
              <w:rPr>
                <w:rFonts w:cs="Times New Roman"/>
                <w:lang w:val="en-NZ" w:eastAsia="en-NZ"/>
              </w:rPr>
              <w:t>DateTim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8F2B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FC5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B32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336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5A36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49571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9EF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58054" w14:textId="77777777" w:rsidR="00127024" w:rsidRDefault="00127024" w:rsidP="00127024">
            <w:pPr>
              <w:rPr>
                <w:rFonts w:cs="Times New Roman"/>
                <w:lang w:val="en-NZ" w:eastAsia="en-NZ"/>
              </w:rPr>
            </w:pPr>
          </w:p>
        </w:tc>
      </w:tr>
      <w:tr w:rsidR="00127024" w:rsidRPr="0089295E" w14:paraId="387A32E4" w14:textId="77777777" w:rsidTr="00127024">
        <w:tc>
          <w:tcPr>
            <w:tcW w:w="1818"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390926" w14:textId="77777777" w:rsidR="00127024" w:rsidRDefault="00127024" w:rsidP="00127024">
            <w:pPr>
              <w:jc w:val="both"/>
              <w:rPr>
                <w:rFonts w:cs="Times New Roman"/>
                <w:lang w:val="en-US" w:eastAsia="ja-JP"/>
              </w:rPr>
            </w:pPr>
            <w:r>
              <w:rPr>
                <w:rFonts w:cs="Times New Roman"/>
                <w:lang w:val="en-US" w:eastAsia="ja-JP"/>
              </w:rPr>
              <w:lastRenderedPageBreak/>
              <w:t>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20BA27" w14:textId="77777777" w:rsidR="00127024" w:rsidRDefault="00127024" w:rsidP="00127024">
            <w:pPr>
              <w:jc w:val="both"/>
              <w:rPr>
                <w:rFonts w:cs="Times New Roman"/>
                <w:color w:val="000000"/>
                <w:lang w:val="en-NZ"/>
              </w:rPr>
            </w:pPr>
            <w:r>
              <w:rPr>
                <w:rFonts w:cs="Times New Roman"/>
                <w:color w:val="000000"/>
                <w:lang w:val="en-NZ"/>
              </w:rPr>
              <w:t>Par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2666E" w14:textId="77777777" w:rsidR="00127024" w:rsidRPr="0089295E" w:rsidRDefault="00127024" w:rsidP="00127024">
            <w:pPr>
              <w:rPr>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04B12"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CEBD2"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FC1E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EF3B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07A44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36A6AB"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A4A44B"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3FB799"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734711" w14:textId="77777777" w:rsidR="00127024" w:rsidRPr="0089295E" w:rsidRDefault="00127024" w:rsidP="00127024">
            <w:pPr>
              <w:rPr>
                <w:lang w:val="en-NZ" w:eastAsia="en-NZ"/>
              </w:rPr>
            </w:pPr>
          </w:p>
        </w:tc>
      </w:tr>
      <w:tr w:rsidR="00127024" w:rsidRPr="0089295E" w14:paraId="3DEDA172"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FF14E4"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15448" w14:textId="77777777" w:rsidR="00127024" w:rsidRDefault="00127024" w:rsidP="00127024">
            <w:pPr>
              <w:jc w:val="both"/>
              <w:rPr>
                <w:rFonts w:cs="Times New Roman"/>
                <w:color w:val="000000"/>
                <w:lang w:val="en-NZ"/>
              </w:rPr>
            </w:pPr>
            <w:r>
              <w:rPr>
                <w:rFonts w:cs="Times New Roman"/>
                <w:color w:val="000000"/>
                <w:lang w:val="en-NZ"/>
              </w:rPr>
              <w:t>Par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9B25BF" w14:textId="77777777" w:rsidR="00127024" w:rsidRPr="0089295E" w:rsidRDefault="00127024" w:rsidP="00127024">
            <w:pPr>
              <w:rPr>
                <w:lang w:val="en-NZ" w:eastAsia="en-NZ"/>
              </w:rPr>
            </w:pPr>
            <w:r>
              <w:rPr>
                <w:rFonts w:cs="Times New Roman"/>
              </w:rPr>
              <w:t>The name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3F731" w14:textId="77777777" w:rsidR="00127024" w:rsidRPr="0089295E" w:rsidRDefault="00127024" w:rsidP="00127024">
            <w:pPr>
              <w:rPr>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ECE5E" w14:textId="77777777" w:rsidR="00127024" w:rsidRPr="0089295E" w:rsidRDefault="00127024" w:rsidP="00127024">
            <w:pPr>
              <w:rPr>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FD580"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51D0"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B568E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9B84"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ABE2B5"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505BB"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9B7D0" w14:textId="77777777" w:rsidR="00127024" w:rsidRPr="0089295E" w:rsidRDefault="00127024" w:rsidP="00127024">
            <w:pPr>
              <w:rPr>
                <w:lang w:val="en-NZ" w:eastAsia="en-NZ"/>
              </w:rPr>
            </w:pPr>
          </w:p>
        </w:tc>
      </w:tr>
      <w:tr w:rsidR="00127024" w:rsidRPr="0089295E" w14:paraId="3BB48F0B"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57680E"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FD288" w14:textId="77777777" w:rsidR="00127024" w:rsidRDefault="00127024" w:rsidP="00127024">
            <w:pPr>
              <w:jc w:val="both"/>
              <w:rPr>
                <w:rFonts w:cs="Times New Roman"/>
                <w:color w:val="000000"/>
                <w:lang w:val="en-NZ"/>
              </w:rPr>
            </w:pPr>
            <w:r>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C5F07" w14:textId="77777777" w:rsidR="00127024" w:rsidRPr="0089295E" w:rsidRDefault="00127024" w:rsidP="00127024">
            <w:pPr>
              <w:rPr>
                <w:lang w:val="en-NZ" w:eastAsia="en-NZ"/>
              </w:rPr>
            </w:pPr>
            <w:r>
              <w:rPr>
                <w:rFonts w:cs="Times New Roman"/>
              </w:rPr>
              <w:t>A description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569585" w14:textId="77777777" w:rsidR="00127024" w:rsidRPr="0089295E" w:rsidRDefault="00127024" w:rsidP="00127024">
            <w:pPr>
              <w:rPr>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B2BA1A" w14:textId="77777777" w:rsidR="00127024" w:rsidRPr="0089295E" w:rsidRDefault="00127024" w:rsidP="00127024">
            <w:pPr>
              <w:rPr>
                <w:lang w:val="en-NZ" w:eastAsia="en-NZ"/>
              </w:rPr>
            </w:pPr>
            <w:r>
              <w:rPr>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9A466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C61F2"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64A0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37816"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42DA02"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2357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B40DF" w14:textId="77777777" w:rsidR="00127024" w:rsidRPr="0089295E" w:rsidRDefault="00127024" w:rsidP="00127024">
            <w:pPr>
              <w:rPr>
                <w:lang w:val="en-NZ" w:eastAsia="en-NZ"/>
              </w:rPr>
            </w:pPr>
          </w:p>
        </w:tc>
      </w:tr>
      <w:tr w:rsidR="00127024" w:rsidRPr="0089295E" w14:paraId="21C1605E" w14:textId="77777777" w:rsidTr="00127024">
        <w:tc>
          <w:tcPr>
            <w:tcW w:w="1818"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05F48"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40F2A" w14:textId="77777777" w:rsidR="00127024" w:rsidRDefault="00127024" w:rsidP="00127024">
            <w:pPr>
              <w:jc w:val="both"/>
              <w:rPr>
                <w:rFonts w:cs="Times New Roman"/>
                <w:color w:val="000000"/>
                <w:lang w:val="en-NZ"/>
              </w:rPr>
            </w:pPr>
            <w:r>
              <w:rPr>
                <w:rFonts w:cs="Times New Roman"/>
                <w:color w:val="000000"/>
                <w:lang w:val="en-NZ"/>
              </w:rPr>
              <w:t>Cos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B6BF70" w14:textId="77777777" w:rsidR="00127024" w:rsidRPr="0089295E" w:rsidRDefault="00127024" w:rsidP="00127024">
            <w:pPr>
              <w:rPr>
                <w:lang w:val="en-NZ" w:eastAsia="en-NZ"/>
              </w:rPr>
            </w:pPr>
            <w:r>
              <w:rPr>
                <w:rFonts w:cs="Times New Roman"/>
              </w:rPr>
              <w:t>The cost of the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DAE4DB" w14:textId="77777777" w:rsidR="00127024" w:rsidRPr="0089295E" w:rsidRDefault="00127024" w:rsidP="00127024">
            <w:pPr>
              <w:rPr>
                <w:lang w:val="en-NZ" w:eastAsia="en-NZ"/>
              </w:rPr>
            </w:pPr>
            <w:r>
              <w:rPr>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8A961A"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D4214"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CE2E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2A093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F8300"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418DE9"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E07A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93E22" w14:textId="77777777" w:rsidR="00127024" w:rsidRPr="0089295E" w:rsidRDefault="00127024" w:rsidP="00127024">
            <w:pPr>
              <w:rPr>
                <w:lang w:val="en-NZ" w:eastAsia="en-NZ"/>
              </w:rPr>
            </w:pPr>
          </w:p>
        </w:tc>
      </w:tr>
      <w:tr w:rsidR="00127024" w14:paraId="531BEFB4"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29AAA9A" w14:textId="77777777" w:rsidR="00127024" w:rsidRDefault="00127024" w:rsidP="00127024">
            <w:pPr>
              <w:rPr>
                <w:rFonts w:cs="Times New Roman"/>
                <w:lang w:val="en-US" w:eastAsia="ja-JP"/>
              </w:rPr>
            </w:pPr>
            <w:r>
              <w:rPr>
                <w:rFonts w:cs="Times New Roman"/>
                <w:lang w:val="en-US" w:eastAsia="ja-JP"/>
              </w:rPr>
              <w:t>Video Strea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F8F1D" w14:textId="77777777" w:rsidR="00127024" w:rsidRDefault="00127024" w:rsidP="00127024">
            <w:pPr>
              <w:rPr>
                <w:lang w:val="en-NZ"/>
              </w:rPr>
            </w:pPr>
            <w:r>
              <w:rPr>
                <w:rFonts w:cs="Times New Roman"/>
                <w:color w:val="000000"/>
                <w:lang w:val="en-NZ"/>
              </w:rPr>
              <w:t>Strea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3C13"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779E5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031A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DE3E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D665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7C0BB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B66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F7902"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D1F9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709549" w14:textId="77777777" w:rsidR="00127024" w:rsidRDefault="00127024" w:rsidP="00127024">
            <w:pPr>
              <w:rPr>
                <w:rFonts w:cs="Times New Roman"/>
                <w:lang w:val="en-NZ" w:eastAsia="en-NZ"/>
              </w:rPr>
            </w:pPr>
          </w:p>
        </w:tc>
      </w:tr>
      <w:tr w:rsidR="00127024" w14:paraId="44E0BB5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1C7B2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B41C5" w14:textId="77777777" w:rsidR="00127024" w:rsidRDefault="00127024" w:rsidP="00127024">
            <w:pPr>
              <w:rPr>
                <w:rFonts w:cs="Times New Roman"/>
                <w:color w:val="000000"/>
                <w:lang w:val="en-NZ"/>
              </w:rPr>
            </w:pPr>
            <w:r>
              <w:rPr>
                <w:rFonts w:cs="Times New Roman"/>
                <w:color w:val="000000"/>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6E03B" w14:textId="77777777" w:rsidR="00127024" w:rsidRDefault="00127024" w:rsidP="00127024">
            <w:pPr>
              <w:rPr>
                <w:rFonts w:cs="Times New Roman"/>
                <w:lang w:val="en-NZ" w:eastAsia="en-NZ"/>
              </w:rPr>
            </w:pPr>
            <w:r>
              <w:rPr>
                <w:rFonts w:cs="Times New Roman"/>
                <w:lang w:val="en-NZ" w:eastAsia="en-NZ"/>
              </w:rPr>
              <w:t xml:space="preserve">Unique identifier for each databox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52414"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5FBA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39D7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C4C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706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98E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04905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212854" w14:textId="77777777" w:rsidR="00127024" w:rsidRDefault="00127024" w:rsidP="00127024">
            <w:pPr>
              <w:rPr>
                <w:rFonts w:cs="Times New Roman"/>
                <w:lang w:val="en-NZ" w:eastAsia="en-NZ"/>
              </w:rPr>
            </w:pPr>
            <w:r>
              <w:rPr>
                <w:rFonts w:cs="Times New Roman"/>
                <w:lang w:val="en-NZ" w:eastAsia="en-NZ"/>
              </w:rPr>
              <w:t>BT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14E6A3" w14:textId="77777777" w:rsidR="00127024" w:rsidRDefault="00127024" w:rsidP="00127024">
            <w:pPr>
              <w:rPr>
                <w:rFonts w:cs="Times New Roman"/>
                <w:lang w:val="en-NZ" w:eastAsia="en-NZ"/>
              </w:rPr>
            </w:pPr>
          </w:p>
        </w:tc>
      </w:tr>
      <w:tr w:rsidR="00127024" w14:paraId="6212150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7EE8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1576" w14:textId="77777777" w:rsidR="00127024" w:rsidRDefault="00127024" w:rsidP="00127024">
            <w:pPr>
              <w:rPr>
                <w:lang w:val="en-NZ"/>
              </w:rPr>
            </w:pPr>
            <w:r>
              <w:rPr>
                <w:rFonts w:cs="Times New Roman"/>
                <w:color w:val="000000"/>
                <w:lang w:val="en-NZ"/>
              </w:rPr>
              <w:t>Start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274E" w14:textId="77777777" w:rsidR="00127024" w:rsidRDefault="00127024" w:rsidP="00127024">
            <w:pPr>
              <w:rPr>
                <w:rFonts w:cs="Times New Roman"/>
                <w:lang w:val="en-NZ" w:eastAsia="en-NZ"/>
              </w:rPr>
            </w:pPr>
            <w:r>
              <w:rPr>
                <w:rFonts w:cs="Times New Roman"/>
                <w:lang w:val="en-NZ" w:eastAsia="en-NZ"/>
              </w:rPr>
              <w:t>The time that the video stream star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B2DA91" w14:textId="77777777" w:rsidR="00127024" w:rsidRDefault="00127024" w:rsidP="00127024">
            <w:pPr>
              <w:rPr>
                <w:rFonts w:cs="Times New Roman"/>
                <w:lang w:val="en-NZ" w:eastAsia="en-NZ"/>
              </w:rPr>
            </w:pPr>
            <w:r>
              <w:rPr>
                <w:rFonts w:cs="Times New Roman"/>
                <w:lang w:val="en-NZ" w:eastAsia="en-NZ"/>
              </w:rPr>
              <w:t>DateTim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77B0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A6DA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D42A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32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C525F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4ED6B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8FFDB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059AD8" w14:textId="77777777" w:rsidR="00127024" w:rsidRDefault="00127024" w:rsidP="00127024">
            <w:pPr>
              <w:rPr>
                <w:rFonts w:cs="Times New Roman"/>
                <w:lang w:val="en-NZ" w:eastAsia="en-NZ"/>
              </w:rPr>
            </w:pPr>
          </w:p>
        </w:tc>
      </w:tr>
      <w:tr w:rsidR="00127024" w14:paraId="3BFAF8E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BD8F1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79EF5" w14:textId="77777777" w:rsidR="00127024" w:rsidRDefault="00127024" w:rsidP="00127024">
            <w:pPr>
              <w:rPr>
                <w:lang w:val="en-NZ"/>
              </w:rPr>
            </w:pPr>
            <w:r>
              <w:rPr>
                <w:rFonts w:cs="Times New Roman"/>
                <w:color w:val="000000"/>
                <w:lang w:val="en-NZ"/>
              </w:rPr>
              <w:t>End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D8E" w14:textId="77777777" w:rsidR="00127024" w:rsidRDefault="00127024" w:rsidP="00127024">
            <w:pPr>
              <w:rPr>
                <w:rFonts w:cs="Times New Roman"/>
                <w:lang w:val="en-NZ" w:eastAsia="en-NZ"/>
              </w:rPr>
            </w:pPr>
            <w:r>
              <w:rPr>
                <w:rFonts w:cs="Times New Roman"/>
                <w:lang w:val="en-NZ" w:eastAsia="en-NZ"/>
              </w:rPr>
              <w:t>The time that the video stream end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FB565" w14:textId="77777777" w:rsidR="00127024" w:rsidRDefault="00127024" w:rsidP="00127024">
            <w:pPr>
              <w:rPr>
                <w:rFonts w:cs="Times New Roman"/>
                <w:lang w:val="en-NZ" w:eastAsia="en-NZ"/>
              </w:rPr>
            </w:pPr>
            <w:r>
              <w:rPr>
                <w:rFonts w:cs="Times New Roman"/>
                <w:lang w:val="en-NZ" w:eastAsia="en-NZ"/>
              </w:rPr>
              <w:t>DateTim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EEAB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2E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9DF08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1CD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91888"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EE36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2804D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4EC57B" w14:textId="77777777" w:rsidR="00127024" w:rsidRDefault="00127024" w:rsidP="00127024">
            <w:pPr>
              <w:rPr>
                <w:rFonts w:cs="Times New Roman"/>
                <w:lang w:val="en-NZ" w:eastAsia="en-NZ"/>
              </w:rPr>
            </w:pPr>
          </w:p>
        </w:tc>
      </w:tr>
      <w:tr w:rsidR="00127024" w14:paraId="5994232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62C255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05505" w14:textId="77777777" w:rsidR="00127024" w:rsidRDefault="00127024" w:rsidP="00127024">
            <w:pPr>
              <w:rPr>
                <w:lang w:val="en-NZ"/>
              </w:rPr>
            </w:pPr>
            <w:r>
              <w:rPr>
                <w:rFonts w:cs="Times New Roman"/>
                <w:color w:val="000000"/>
                <w:lang w:val="en-NZ"/>
              </w:rPr>
              <w:t>L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A43F5" w14:textId="77777777" w:rsidR="00127024" w:rsidRDefault="00127024" w:rsidP="00127024">
            <w:pPr>
              <w:rPr>
                <w:rFonts w:cs="Times New Roman"/>
                <w:lang w:val="en-NZ" w:eastAsia="en-NZ"/>
              </w:rPr>
            </w:pPr>
            <w:r>
              <w:rPr>
                <w:rFonts w:cs="Times New Roman"/>
                <w:lang w:val="en-NZ" w:eastAsia="en-NZ"/>
              </w:rPr>
              <w:t>The length in seconds of the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EF1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AEE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02CD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75E67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818D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D91E7"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52FB5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05FA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E2E5BB" w14:textId="77777777" w:rsidR="00127024" w:rsidRDefault="00127024" w:rsidP="00127024">
            <w:pPr>
              <w:rPr>
                <w:rFonts w:cs="Times New Roman"/>
                <w:lang w:val="en-NZ" w:eastAsia="en-NZ"/>
              </w:rPr>
            </w:pPr>
          </w:p>
        </w:tc>
      </w:tr>
      <w:tr w:rsidR="00127024" w14:paraId="7E5FD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148DEB" w14:textId="77777777" w:rsidR="00127024" w:rsidRDefault="00127024" w:rsidP="00127024">
            <w:pPr>
              <w:rPr>
                <w:rFonts w:cs="Times New Roman"/>
                <w:lang w:val="en-US" w:eastAsia="ja-JP"/>
              </w:rPr>
            </w:pPr>
            <w:r>
              <w:rPr>
                <w:rFonts w:cs="Times New Roman"/>
                <w:lang w:val="en-US" w:eastAsia="ja-JP"/>
              </w:rPr>
              <w:t>PostCode</w:t>
            </w:r>
          </w:p>
          <w:p w14:paraId="66953D8C" w14:textId="77777777" w:rsidR="00127024" w:rsidRPr="00974AA6" w:rsidRDefault="00127024" w:rsidP="00127024">
            <w:pPr>
              <w:rPr>
                <w:rFonts w:cs="Times New Roman"/>
                <w:lang w:val="en-US" w:eastAsia="ja-JP"/>
              </w:rPr>
            </w:pPr>
          </w:p>
          <w:p w14:paraId="06670126" w14:textId="77777777" w:rsidR="00127024" w:rsidRPr="00974AA6" w:rsidRDefault="00127024" w:rsidP="00127024">
            <w:pPr>
              <w:rPr>
                <w:rFonts w:cs="Times New Roman"/>
                <w:lang w:val="en-US" w:eastAsia="ja-JP"/>
              </w:rPr>
            </w:pPr>
          </w:p>
          <w:p w14:paraId="38A3C7C0" w14:textId="77777777" w:rsidR="00127024" w:rsidRPr="00974AA6" w:rsidRDefault="00127024" w:rsidP="00127024">
            <w:pPr>
              <w:rPr>
                <w:rFonts w:cs="Times New Roman"/>
                <w:lang w:val="en-US" w:eastAsia="ja-JP"/>
              </w:rPr>
            </w:pPr>
          </w:p>
          <w:p w14:paraId="7E32EC62" w14:textId="77777777" w:rsidR="00127024" w:rsidRPr="00974AA6" w:rsidRDefault="00127024" w:rsidP="00127024">
            <w:pPr>
              <w:rPr>
                <w:rFonts w:cs="Times New Roman"/>
                <w:lang w:val="en-US" w:eastAsia="ja-JP"/>
              </w:rPr>
            </w:pPr>
          </w:p>
          <w:p w14:paraId="02A3716D" w14:textId="77777777" w:rsidR="00127024" w:rsidRDefault="00127024" w:rsidP="00127024">
            <w:pPr>
              <w:rPr>
                <w:rFonts w:cs="Times New Roman"/>
                <w:lang w:val="en-US" w:eastAsia="ja-JP"/>
              </w:rPr>
            </w:pPr>
          </w:p>
          <w:p w14:paraId="534325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40D29" w14:textId="77777777" w:rsidR="00127024" w:rsidRDefault="00127024" w:rsidP="00127024">
            <w:pPr>
              <w:rPr>
                <w:lang w:val="en-NZ"/>
              </w:rPr>
            </w:pPr>
            <w:r>
              <w:rPr>
                <w:lang w:val="en-NZ"/>
              </w:rPr>
              <w:t>PostCod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49B09D"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9654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E4FD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CAEF0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072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49F0" w14:textId="77777777" w:rsidR="00127024" w:rsidRDefault="00127024" w:rsidP="00127024">
            <w:pPr>
              <w:rPr>
                <w:rFonts w:cs="Times New Roman"/>
                <w:lang w:val="en-NZ" w:eastAsia="en-NZ"/>
              </w:rPr>
            </w:pPr>
          </w:p>
          <w:p w14:paraId="26476AEF" w14:textId="77777777" w:rsidR="00127024" w:rsidRPr="00974AA6" w:rsidRDefault="00127024" w:rsidP="00127024">
            <w:pPr>
              <w:rPr>
                <w:rFonts w:cs="Times New Roman"/>
                <w:lang w:val="en-NZ" w:eastAsia="en-NZ"/>
              </w:rPr>
            </w:pPr>
          </w:p>
          <w:p w14:paraId="1CDE1849" w14:textId="77777777" w:rsidR="00127024" w:rsidRPr="00974AA6" w:rsidRDefault="00127024" w:rsidP="00127024">
            <w:pPr>
              <w:rPr>
                <w:rFonts w:cs="Times New Roman"/>
                <w:lang w:val="en-NZ" w:eastAsia="en-NZ"/>
              </w:rPr>
            </w:pPr>
          </w:p>
          <w:p w14:paraId="0F566A9C" w14:textId="77777777" w:rsidR="00127024" w:rsidRPr="00974AA6" w:rsidRDefault="00127024" w:rsidP="00127024">
            <w:pPr>
              <w:rPr>
                <w:rFonts w:cs="Times New Roman"/>
                <w:lang w:val="en-NZ" w:eastAsia="en-NZ"/>
              </w:rPr>
            </w:pPr>
          </w:p>
          <w:p w14:paraId="01449E1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1B3C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A571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BD1B4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CD270C" w14:textId="77777777" w:rsidR="00127024" w:rsidRDefault="00127024" w:rsidP="00127024">
            <w:pPr>
              <w:rPr>
                <w:rFonts w:cs="Times New Roman"/>
                <w:lang w:val="en-NZ" w:eastAsia="en-NZ"/>
              </w:rPr>
            </w:pPr>
          </w:p>
        </w:tc>
      </w:tr>
      <w:tr w:rsidR="00127024" w14:paraId="7E27DF8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76115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489D4" w14:textId="77777777" w:rsidR="00127024" w:rsidRDefault="00127024" w:rsidP="00127024">
            <w:pPr>
              <w:rPr>
                <w:lang w:val="en-NZ"/>
              </w:rPr>
            </w:pPr>
            <w:r>
              <w:rPr>
                <w:lang w:val="en-NZ"/>
              </w:rPr>
              <w:t>Post Co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86594" w14:textId="77777777" w:rsidR="00127024" w:rsidRDefault="00127024" w:rsidP="00127024">
            <w:pPr>
              <w:rPr>
                <w:rFonts w:cs="Times New Roman"/>
                <w:lang w:val="en-NZ" w:eastAsia="en-NZ"/>
              </w:rPr>
            </w:pPr>
            <w:r>
              <w:rPr>
                <w:rFonts w:cs="Times New Roman"/>
                <w:lang w:val="en-NZ" w:eastAsia="en-NZ"/>
              </w:rPr>
              <w:t>The postal code of the are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DB74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7C264E"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67B8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E4A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F3D9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0AFC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797C9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ADFE8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97DB1" w14:textId="77777777" w:rsidR="00127024" w:rsidRDefault="00127024" w:rsidP="00127024">
            <w:pPr>
              <w:rPr>
                <w:rFonts w:cs="Times New Roman"/>
                <w:lang w:val="en-NZ" w:eastAsia="en-NZ"/>
              </w:rPr>
            </w:pPr>
          </w:p>
        </w:tc>
      </w:tr>
      <w:tr w:rsidR="00127024" w14:paraId="6EBA95C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AB7B51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BB86" w14:textId="77777777" w:rsidR="00127024" w:rsidRDefault="00127024" w:rsidP="00127024">
            <w:pPr>
              <w:rPr>
                <w:lang w:val="en-NZ"/>
              </w:rPr>
            </w:pPr>
            <w:r>
              <w:rPr>
                <w:lang w:val="en-NZ"/>
              </w:rPr>
              <w:t>Cit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8D5CD" w14:textId="77777777" w:rsidR="00127024" w:rsidRDefault="00127024" w:rsidP="00127024">
            <w:pPr>
              <w:rPr>
                <w:rFonts w:cs="Times New Roman"/>
                <w:lang w:val="en-NZ" w:eastAsia="en-NZ"/>
              </w:rPr>
            </w:pPr>
            <w:r>
              <w:rPr>
                <w:rFonts w:cs="Times New Roman"/>
                <w:lang w:val="en-NZ" w:eastAsia="en-NZ"/>
              </w:rPr>
              <w:t>The city that the post code is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EF64F"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C1090"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4325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B04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DFC9C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A5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97D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2D7E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6131A7" w14:textId="77777777" w:rsidR="00127024" w:rsidRDefault="00127024" w:rsidP="00127024">
            <w:pPr>
              <w:rPr>
                <w:rFonts w:cs="Times New Roman"/>
                <w:lang w:val="en-NZ" w:eastAsia="en-NZ"/>
              </w:rPr>
            </w:pPr>
          </w:p>
        </w:tc>
      </w:tr>
      <w:tr w:rsidR="00127024" w14:paraId="0213737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70FFD4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89DA" w14:textId="77777777" w:rsidR="00127024" w:rsidRDefault="00127024" w:rsidP="00127024">
            <w:pPr>
              <w:rPr>
                <w:lang w:val="en-NZ"/>
              </w:rPr>
            </w:pPr>
            <w:r>
              <w:rPr>
                <w:lang w:val="en-NZ"/>
              </w:rPr>
              <w:t>Country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929BE"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324AE"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430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32AE8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5E86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4A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8B0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F99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08F09"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C12A1" w14:textId="77777777" w:rsidR="00127024" w:rsidRDefault="00127024" w:rsidP="00127024">
            <w:pPr>
              <w:rPr>
                <w:rFonts w:cs="Times New Roman"/>
                <w:lang w:val="en-NZ" w:eastAsia="en-NZ"/>
              </w:rPr>
            </w:pPr>
          </w:p>
        </w:tc>
      </w:tr>
      <w:tr w:rsidR="00127024" w14:paraId="02DC0D9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F419949" w14:textId="77777777" w:rsidR="00127024" w:rsidRDefault="00127024" w:rsidP="00127024">
            <w:pPr>
              <w:rPr>
                <w:rFonts w:cs="Times New Roman"/>
                <w:lang w:val="en-US" w:eastAsia="ja-JP"/>
              </w:rPr>
            </w:pPr>
            <w:r>
              <w:rPr>
                <w:rFonts w:cs="Times New Roman"/>
                <w:lang w:val="en-US" w:eastAsia="ja-JP"/>
              </w:rPr>
              <w:lastRenderedPageBreak/>
              <w:t>Addres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A2656E" w14:textId="77777777" w:rsidR="00127024" w:rsidRDefault="00127024" w:rsidP="00127024">
            <w:pPr>
              <w:rPr>
                <w:lang w:val="en-NZ"/>
              </w:rPr>
            </w:pPr>
            <w:r>
              <w:rPr>
                <w:lang w:val="en-NZ"/>
              </w:rPr>
              <w:t>Address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A0A9F" w14:textId="77777777" w:rsidR="00127024" w:rsidRDefault="00127024" w:rsidP="00127024">
            <w:pPr>
              <w:rPr>
                <w:rFonts w:cs="Times New Roman"/>
                <w:lang w:val="en-NZ" w:eastAsia="en-NZ"/>
              </w:rPr>
            </w:pPr>
            <w:r>
              <w:rPr>
                <w:rFonts w:cs="Times New Roman"/>
                <w:lang w:val="en-NZ" w:eastAsia="en-NZ"/>
              </w:rPr>
              <w:t>The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16518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3554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2A7FF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3EE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82F6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F715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ADD4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28F1F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D7B8DF" w14:textId="77777777" w:rsidR="00127024" w:rsidRDefault="00127024" w:rsidP="00127024">
            <w:pPr>
              <w:rPr>
                <w:rFonts w:cs="Times New Roman"/>
                <w:lang w:val="en-NZ" w:eastAsia="en-NZ"/>
              </w:rPr>
            </w:pPr>
          </w:p>
        </w:tc>
      </w:tr>
      <w:tr w:rsidR="00127024" w14:paraId="7155D6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01434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DC457" w14:textId="77777777" w:rsidR="00127024" w:rsidRDefault="00127024" w:rsidP="00127024">
            <w:pPr>
              <w:rPr>
                <w:lang w:val="en-NZ"/>
              </w:rPr>
            </w:pPr>
            <w:r>
              <w:rPr>
                <w:lang w:val="en-NZ"/>
              </w:rPr>
              <w:t>Prefix</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2497F" w14:textId="77777777" w:rsidR="00127024" w:rsidRDefault="00127024" w:rsidP="00127024">
            <w:pPr>
              <w:rPr>
                <w:rFonts w:cs="Times New Roman"/>
                <w:lang w:val="en-NZ" w:eastAsia="en-NZ"/>
              </w:rPr>
            </w:pPr>
            <w:r>
              <w:rPr>
                <w:rFonts w:cs="Times New Roman"/>
              </w:rPr>
              <w:t>The number for unit or apartment if in a building with multiple unit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A6BC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54E38"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46722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69B7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6CE6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99C89"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7206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636B0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0DFAA8" w14:textId="77777777" w:rsidR="00127024" w:rsidRDefault="00127024" w:rsidP="00127024">
            <w:pPr>
              <w:rPr>
                <w:rFonts w:cs="Times New Roman"/>
                <w:lang w:val="en-NZ" w:eastAsia="en-NZ"/>
              </w:rPr>
            </w:pPr>
          </w:p>
        </w:tc>
      </w:tr>
      <w:tr w:rsidR="00127024" w14:paraId="2AD39E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0BF91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5F66AF" w14:textId="77777777" w:rsidR="00127024" w:rsidRDefault="00127024" w:rsidP="00127024">
            <w:pPr>
              <w:rPr>
                <w:lang w:val="en-NZ"/>
              </w:rPr>
            </w:pPr>
            <w:r>
              <w:rPr>
                <w:lang w:val="en-NZ"/>
              </w:rPr>
              <w:t>Street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F3090F" w14:textId="77777777" w:rsidR="00127024" w:rsidRDefault="00127024" w:rsidP="00127024">
            <w:pPr>
              <w:rPr>
                <w:rFonts w:cs="Times New Roman"/>
                <w:lang w:val="en-NZ" w:eastAsia="en-NZ"/>
              </w:rPr>
            </w:pPr>
            <w:r>
              <w:rPr>
                <w:rFonts w:cs="Times New Roman"/>
              </w:rPr>
              <w:t>The number on the street that the building i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F7B3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69CA3"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3E0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2D1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4CB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1796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4B191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0E7B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FFEEC" w14:textId="77777777" w:rsidR="00127024" w:rsidRDefault="00127024" w:rsidP="00127024">
            <w:pPr>
              <w:rPr>
                <w:rFonts w:cs="Times New Roman"/>
                <w:lang w:val="en-NZ" w:eastAsia="en-NZ"/>
              </w:rPr>
            </w:pPr>
          </w:p>
        </w:tc>
      </w:tr>
      <w:tr w:rsidR="00127024" w14:paraId="525FF8D8"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36D699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76E82" w14:textId="77777777" w:rsidR="00127024" w:rsidRDefault="00127024" w:rsidP="00127024">
            <w:pPr>
              <w:rPr>
                <w:lang w:val="en-NZ"/>
              </w:rPr>
            </w:pPr>
            <w:r>
              <w:rPr>
                <w:lang w:val="en-NZ"/>
              </w:rPr>
              <w:t>Stree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D77014" w14:textId="77777777" w:rsidR="00127024" w:rsidRDefault="00127024" w:rsidP="00127024">
            <w:pPr>
              <w:rPr>
                <w:rFonts w:cs="Times New Roman"/>
                <w:lang w:val="en-NZ" w:eastAsia="en-NZ"/>
              </w:rPr>
            </w:pPr>
            <w:r>
              <w:rPr>
                <w:rFonts w:cs="Times New Roman"/>
                <w:lang w:val="en-NZ" w:eastAsia="en-NZ"/>
              </w:rPr>
              <w:t>The name of the street of the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F39CF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6036"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4CB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06D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00B8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B6F9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8344D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F3C23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FA6D5" w14:textId="77777777" w:rsidR="00127024" w:rsidRDefault="00127024" w:rsidP="00127024">
            <w:pPr>
              <w:rPr>
                <w:rFonts w:cs="Times New Roman"/>
                <w:lang w:val="en-NZ" w:eastAsia="en-NZ"/>
              </w:rPr>
            </w:pPr>
          </w:p>
        </w:tc>
      </w:tr>
      <w:tr w:rsidR="00127024" w14:paraId="66510EC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DA4A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A6254" w14:textId="77777777" w:rsidR="00127024" w:rsidRDefault="00127024" w:rsidP="00127024">
            <w:pPr>
              <w:rPr>
                <w:lang w:val="en-NZ"/>
              </w:rPr>
            </w:pPr>
            <w:r>
              <w:rPr>
                <w:lang w:val="en-NZ"/>
              </w:rPr>
              <w:t>PostCod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B1451"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765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EE0D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123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8ADF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6720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0A7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55358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F432EB" w14:textId="77777777" w:rsidR="00127024" w:rsidRDefault="00127024" w:rsidP="00127024">
            <w:pPr>
              <w:rPr>
                <w:rFonts w:cs="Times New Roman"/>
                <w:lang w:val="en-NZ" w:eastAsia="en-NZ"/>
              </w:rPr>
            </w:pPr>
            <w:r>
              <w:rPr>
                <w:rFonts w:cs="Times New Roman"/>
                <w:lang w:val="en-NZ" w:eastAsia="en-NZ"/>
              </w:rPr>
              <w:t>PostCod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25342" w14:textId="77777777" w:rsidR="00127024" w:rsidRDefault="00127024" w:rsidP="00127024">
            <w:pPr>
              <w:rPr>
                <w:rFonts w:cs="Times New Roman"/>
                <w:lang w:val="en-NZ" w:eastAsia="en-NZ"/>
              </w:rPr>
            </w:pPr>
          </w:p>
        </w:tc>
      </w:tr>
      <w:tr w:rsidR="00127024" w14:paraId="52DA7EC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B0AF40" w14:textId="77777777" w:rsidR="00127024" w:rsidRDefault="00127024" w:rsidP="00127024">
            <w:pPr>
              <w:rPr>
                <w:rFonts w:cs="Times New Roman"/>
                <w:lang w:val="en-US" w:eastAsia="ja-JP"/>
              </w:rPr>
            </w:pPr>
            <w:r>
              <w:rPr>
                <w:rFonts w:cs="Times New Roman"/>
                <w:lang w:val="en-US" w:eastAsia="ja-JP"/>
              </w:rPr>
              <w:lastRenderedPageBreak/>
              <w:t>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40049C" w14:textId="77777777" w:rsidR="00127024" w:rsidRDefault="00127024" w:rsidP="00127024">
            <w:pPr>
              <w:rPr>
                <w:lang w:val="en-NZ"/>
              </w:rPr>
            </w:pPr>
            <w:r>
              <w:rPr>
                <w:rFonts w:cs="Times New Roman"/>
                <w:color w:val="000000"/>
                <w:lang w:val="en-NZ"/>
              </w:rPr>
              <w:t>Suppli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FDD720" w14:textId="77777777" w:rsidR="00127024" w:rsidRDefault="00127024" w:rsidP="00127024">
            <w:pPr>
              <w:rPr>
                <w:rFonts w:cs="Times New Roman"/>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2A33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95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4933F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AC6E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E16D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E038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AB17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E22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51313A" w14:textId="77777777" w:rsidR="00127024" w:rsidRDefault="00127024" w:rsidP="00127024">
            <w:pPr>
              <w:rPr>
                <w:rFonts w:cs="Times New Roman"/>
                <w:lang w:val="en-NZ" w:eastAsia="en-NZ"/>
              </w:rPr>
            </w:pPr>
          </w:p>
        </w:tc>
      </w:tr>
      <w:tr w:rsidR="00127024" w14:paraId="57CCE3A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3F345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804CF" w14:textId="77777777" w:rsidR="00127024" w:rsidRDefault="00127024" w:rsidP="00127024">
            <w:pPr>
              <w:rPr>
                <w:lang w:val="en-NZ"/>
              </w:rPr>
            </w:pPr>
            <w:r>
              <w:rPr>
                <w:rFonts w:cs="Times New Roman"/>
                <w:color w:val="000000"/>
                <w:lang w:val="en-NZ"/>
              </w:rPr>
              <w:t>Supplier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6D682A" w14:textId="77777777" w:rsidR="00127024" w:rsidRDefault="00127024" w:rsidP="00127024">
            <w:pPr>
              <w:rPr>
                <w:rFonts w:cs="Times New Roman"/>
                <w:lang w:val="en-NZ" w:eastAsia="en-NZ"/>
              </w:rPr>
            </w:pPr>
            <w:r>
              <w:rPr>
                <w:rFonts w:cs="Times New Roman"/>
              </w:rPr>
              <w:t>The name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213D5" w14:textId="77777777" w:rsidR="00127024" w:rsidRDefault="00127024" w:rsidP="00127024">
            <w:pPr>
              <w:rPr>
                <w:rFonts w:cs="Times New Roman"/>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FC6E5"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E03F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B5DE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EE0E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05EFC7"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CC8F8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AB90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B0E9F" w14:textId="77777777" w:rsidR="00127024" w:rsidRDefault="00127024" w:rsidP="00127024">
            <w:pPr>
              <w:rPr>
                <w:rFonts w:cs="Times New Roman"/>
                <w:lang w:val="en-NZ" w:eastAsia="en-NZ"/>
              </w:rPr>
            </w:pPr>
          </w:p>
        </w:tc>
      </w:tr>
      <w:tr w:rsidR="00127024" w14:paraId="02691D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470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4BBDD" w14:textId="77777777" w:rsidR="00127024" w:rsidRDefault="00127024" w:rsidP="00127024">
            <w:pPr>
              <w:rPr>
                <w:lang w:val="en-NZ"/>
              </w:rPr>
            </w:pPr>
            <w:r>
              <w:rPr>
                <w:rFonts w:cs="Times New Roman"/>
                <w:color w:val="000000"/>
                <w:lang w:val="en-NZ"/>
              </w:rPr>
              <w:t>Contact Pers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7DE48" w14:textId="77777777" w:rsidR="00127024" w:rsidRDefault="00127024" w:rsidP="00127024">
            <w:pPr>
              <w:rPr>
                <w:rFonts w:cs="Times New Roman"/>
                <w:lang w:val="en-NZ" w:eastAsia="en-NZ"/>
              </w:rPr>
            </w:pPr>
            <w:r>
              <w:rPr>
                <w:rFonts w:cs="Times New Roman"/>
              </w:rPr>
              <w:t>The name of the person to contact at the supplier to make an order or enqui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7578E" w14:textId="77777777" w:rsidR="00127024" w:rsidRDefault="00127024" w:rsidP="00127024">
            <w:pPr>
              <w:rPr>
                <w:rFonts w:cs="Times New Roman"/>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D5E7"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D8C7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57A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C0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7E585A"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1025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7A765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19AF5B" w14:textId="77777777" w:rsidR="00127024" w:rsidRDefault="00127024" w:rsidP="00127024">
            <w:pPr>
              <w:rPr>
                <w:rFonts w:cs="Times New Roman"/>
                <w:lang w:val="en-NZ" w:eastAsia="en-NZ"/>
              </w:rPr>
            </w:pPr>
          </w:p>
        </w:tc>
      </w:tr>
      <w:tr w:rsidR="00127024" w14:paraId="00B23AE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908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80D1C" w14:textId="77777777" w:rsidR="00127024" w:rsidRDefault="00127024" w:rsidP="00127024">
            <w:pPr>
              <w:rPr>
                <w:lang w:val="en-NZ"/>
              </w:rPr>
            </w:pPr>
            <w:r>
              <w:rPr>
                <w:rFonts w:cs="Times New Roman"/>
                <w:color w:val="000000"/>
                <w:lang w:val="en-NZ"/>
              </w:rPr>
              <w:t>Email</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BC5FD" w14:textId="77777777" w:rsidR="00127024" w:rsidRDefault="00127024" w:rsidP="00127024">
            <w:pPr>
              <w:rPr>
                <w:rFonts w:cs="Times New Roman"/>
                <w:lang w:val="en-NZ" w:eastAsia="en-NZ"/>
              </w:rPr>
            </w:pPr>
            <w:r>
              <w:rPr>
                <w:rFonts w:cs="Times New Roman"/>
              </w:rPr>
              <w:t>Email address for the supplier to make order or enquiries throug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E73414" w14:textId="77777777" w:rsidR="00127024" w:rsidRDefault="00127024" w:rsidP="00127024">
            <w:pPr>
              <w:rPr>
                <w:rFonts w:cs="Times New Roman"/>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5D3CF"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5B7F7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50AB0" w14:textId="77777777" w:rsidR="00127024" w:rsidRDefault="00127024" w:rsidP="00127024">
            <w:pPr>
              <w:rPr>
                <w:rFonts w:cs="Times New Roman"/>
                <w:lang w:val="en-NZ" w:eastAsia="en-NZ"/>
              </w:rPr>
            </w:pPr>
            <w:r w:rsidRPr="00235953">
              <w:rPr>
                <w:rFonts w:cs="Times New Roman"/>
                <w:lang w:val="en-NZ" w:eastAsia="en-NZ"/>
              </w:rPr>
              <w:t>%@%.%</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7C6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117F3"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0BA6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B64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BE117F" w14:textId="77777777" w:rsidR="00127024" w:rsidRDefault="00127024" w:rsidP="00127024">
            <w:pPr>
              <w:rPr>
                <w:rFonts w:cs="Times New Roman"/>
                <w:lang w:val="en-NZ" w:eastAsia="en-NZ"/>
              </w:rPr>
            </w:pPr>
          </w:p>
        </w:tc>
      </w:tr>
      <w:tr w:rsidR="00127024" w14:paraId="30B2C0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089D2C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824F6" w14:textId="77777777" w:rsidR="00127024" w:rsidRDefault="00127024" w:rsidP="00127024">
            <w:pPr>
              <w:rPr>
                <w:lang w:val="en-NZ"/>
              </w:rPr>
            </w:pPr>
            <w:r>
              <w:rPr>
                <w:rFonts w:cs="Times New Roman"/>
                <w:color w:val="000000"/>
                <w:lang w:val="en-NZ"/>
              </w:rPr>
              <w:t>Address</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EE2AA" w14:textId="77777777" w:rsidR="00127024" w:rsidRDefault="00127024" w:rsidP="00127024">
            <w:pPr>
              <w:rPr>
                <w:rFonts w:cs="Times New Roman"/>
                <w:lang w:val="en-NZ" w:eastAsia="en-NZ"/>
              </w:rPr>
            </w:pPr>
            <w:r>
              <w:rPr>
                <w:rFonts w:cs="Times New Roman"/>
              </w:rPr>
              <w:t>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2A3972" w14:textId="77777777" w:rsidR="00127024" w:rsidRDefault="00127024" w:rsidP="00127024">
            <w:pPr>
              <w:rPr>
                <w:rFonts w:cs="Times New Roman"/>
                <w:lang w:val="en-NZ" w:eastAsia="en-NZ"/>
              </w:rPr>
            </w:pPr>
            <w:r>
              <w:rPr>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AB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5B9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9C1A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639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7B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B8278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16D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603F6" w14:textId="77777777" w:rsidR="00127024" w:rsidRDefault="00127024" w:rsidP="00127024">
            <w:pPr>
              <w:rPr>
                <w:rFonts w:cs="Times New Roman"/>
                <w:lang w:val="en-NZ" w:eastAsia="en-NZ"/>
              </w:rPr>
            </w:pPr>
          </w:p>
        </w:tc>
      </w:tr>
      <w:tr w:rsidR="00127024" w14:paraId="42799D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8F90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AAE37F" w14:textId="77777777" w:rsidR="00127024" w:rsidRDefault="00127024" w:rsidP="00127024">
            <w:pPr>
              <w:rPr>
                <w:lang w:val="en-NZ"/>
              </w:rPr>
            </w:pPr>
            <w:r>
              <w:rPr>
                <w:rFonts w:cs="Times New Roman"/>
                <w:color w:val="000000"/>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65588" w14:textId="77777777" w:rsidR="00127024" w:rsidRDefault="00127024" w:rsidP="00127024">
            <w:pPr>
              <w:rPr>
                <w:rFonts w:cs="Times New Roman"/>
                <w:lang w:val="en-NZ" w:eastAsia="en-NZ"/>
              </w:rPr>
            </w:pPr>
            <w:r>
              <w:rPr>
                <w:rFonts w:cs="Times New Roman"/>
              </w:rPr>
              <w:t>The phone number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C0670" w14:textId="77777777" w:rsidR="00127024" w:rsidRDefault="00127024" w:rsidP="00127024">
            <w:pPr>
              <w:rPr>
                <w:rFonts w:cs="Times New Roman"/>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FF432"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87DF3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BB5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C650A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0A1D5"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D44B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E10BB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8C893B" w14:textId="77777777" w:rsidR="00127024" w:rsidRDefault="00127024" w:rsidP="00127024">
            <w:pPr>
              <w:rPr>
                <w:rFonts w:cs="Times New Roman"/>
                <w:lang w:val="en-NZ" w:eastAsia="en-NZ"/>
              </w:rPr>
            </w:pPr>
          </w:p>
        </w:tc>
      </w:tr>
      <w:tr w:rsidR="00127024" w14:paraId="5EBFC90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9D6969" w14:textId="77777777" w:rsidR="00127024" w:rsidRDefault="00127024" w:rsidP="00127024">
            <w:pPr>
              <w:rPr>
                <w:rFonts w:cs="Times New Roman"/>
                <w:lang w:val="en-US" w:eastAsia="ja-JP"/>
              </w:rPr>
            </w:pPr>
            <w:r>
              <w:rPr>
                <w:rFonts w:cs="Times New Roman"/>
                <w:lang w:val="en-US" w:eastAsia="ja-JP"/>
              </w:rPr>
              <w:t>Accou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1B66B" w14:textId="77777777" w:rsidR="00127024" w:rsidRDefault="00127024" w:rsidP="00127024">
            <w:pPr>
              <w:rPr>
                <w:lang w:val="en-NZ"/>
              </w:rPr>
            </w:pPr>
            <w:r>
              <w:rPr>
                <w:lang w:val="en-NZ"/>
              </w:rPr>
              <w:t>AccountID</w:t>
            </w:r>
          </w:p>
          <w:p w14:paraId="791FCF1B" w14:textId="77777777" w:rsidR="00127024" w:rsidRDefault="00127024" w:rsidP="00127024">
            <w:pPr>
              <w:rPr>
                <w:lang w:val="en-NZ"/>
              </w:rPr>
            </w:pP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92D67" w14:textId="77777777" w:rsidR="00127024" w:rsidRDefault="00127024" w:rsidP="00127024">
            <w:pPr>
              <w:rPr>
                <w:rFonts w:cs="Times New Roman"/>
                <w:lang w:val="en-NZ" w:eastAsia="en-NZ"/>
              </w:rPr>
            </w:pPr>
            <w:r>
              <w:rPr>
                <w:rFonts w:cs="Times New Roman"/>
                <w:lang w:val="en-NZ" w:eastAsia="en-NZ"/>
              </w:rPr>
              <w:t>Unique number used to identify an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FA626"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08E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912F2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B012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F8E7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7DBB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1517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FCA6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7467D1" w14:textId="77777777" w:rsidR="00127024" w:rsidRDefault="00127024" w:rsidP="00127024">
            <w:pPr>
              <w:rPr>
                <w:rFonts w:cs="Times New Roman"/>
                <w:lang w:val="en-NZ" w:eastAsia="en-NZ"/>
              </w:rPr>
            </w:pPr>
          </w:p>
        </w:tc>
      </w:tr>
      <w:tr w:rsidR="00127024" w14:paraId="32515F5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90783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ED25" w14:textId="77777777" w:rsidR="00127024" w:rsidRDefault="00127024" w:rsidP="00127024">
            <w:pPr>
              <w:rPr>
                <w:lang w:val="en-NZ"/>
              </w:rPr>
            </w:pPr>
            <w:r>
              <w:rPr>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3596A" w14:textId="77777777" w:rsidR="00127024" w:rsidRDefault="00127024" w:rsidP="00127024">
            <w:pPr>
              <w:rPr>
                <w:rFonts w:cs="Times New Roman"/>
                <w:lang w:val="en-NZ" w:eastAsia="en-NZ"/>
              </w:rPr>
            </w:pPr>
            <w:r>
              <w:rPr>
                <w:rFonts w:cs="Times New Roman"/>
              </w:rPr>
              <w:t>A name of the contact person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A217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25933"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4CF3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F75E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C27B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9B914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16B2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184B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08C3ED" w14:textId="77777777" w:rsidR="00127024" w:rsidRDefault="00127024" w:rsidP="00127024">
            <w:pPr>
              <w:rPr>
                <w:rFonts w:cs="Times New Roman"/>
                <w:lang w:val="en-NZ" w:eastAsia="en-NZ"/>
              </w:rPr>
            </w:pPr>
          </w:p>
        </w:tc>
      </w:tr>
      <w:tr w:rsidR="00127024" w14:paraId="0CE65B6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6C3A3B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6D4B4C" w14:textId="77777777" w:rsidR="00127024" w:rsidRDefault="00127024" w:rsidP="00127024">
            <w:pPr>
              <w:rPr>
                <w:lang w:val="en-NZ"/>
              </w:rPr>
            </w:pPr>
            <w:r>
              <w:rPr>
                <w:lang w:val="en-NZ"/>
              </w:rPr>
              <w:t>Passwor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EE80F1" w14:textId="77777777" w:rsidR="00127024" w:rsidRDefault="00127024" w:rsidP="00127024">
            <w:pPr>
              <w:rPr>
                <w:rFonts w:cs="Times New Roman"/>
                <w:lang w:val="en-NZ" w:eastAsia="en-NZ"/>
              </w:rPr>
            </w:pPr>
            <w:r>
              <w:rPr>
                <w:rFonts w:cs="Times New Roman"/>
                <w:lang w:val="en-NZ" w:eastAsia="en-NZ"/>
              </w:rPr>
              <w:t>The password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591B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42FB9C"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B4E0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CA7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AB4D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6A8B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467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C8EC9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A4D5A" w14:textId="77777777" w:rsidR="00127024" w:rsidRDefault="00127024" w:rsidP="00127024">
            <w:pPr>
              <w:rPr>
                <w:rFonts w:cs="Times New Roman"/>
                <w:lang w:val="en-NZ" w:eastAsia="en-NZ"/>
              </w:rPr>
            </w:pPr>
          </w:p>
        </w:tc>
      </w:tr>
      <w:tr w:rsidR="00127024" w14:paraId="7734A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4C38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D7F2B" w14:textId="77777777" w:rsidR="00127024" w:rsidRDefault="00127024" w:rsidP="00127024">
            <w:pPr>
              <w:rPr>
                <w:lang w:val="en-NZ"/>
              </w:rPr>
            </w:pPr>
            <w:r>
              <w:rPr>
                <w:lang w:val="en-NZ"/>
              </w:rPr>
              <w:t>Address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45164" w14:textId="77777777" w:rsidR="00127024" w:rsidRDefault="00127024" w:rsidP="00127024">
            <w:pPr>
              <w:rPr>
                <w:rFonts w:cs="Times New Roman"/>
                <w:lang w:val="en-NZ" w:eastAsia="en-NZ"/>
              </w:rPr>
            </w:pPr>
            <w:r>
              <w:rPr>
                <w:rFonts w:cs="Times New Roman"/>
                <w:lang w:val="en-NZ" w:eastAsia="en-NZ"/>
              </w:rPr>
              <w:t>The foreign key reference for the address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328B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E7F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38054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306B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A1E27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8C6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52684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77C610"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F60BF0" w14:textId="77777777" w:rsidR="00127024" w:rsidRDefault="00127024" w:rsidP="00127024">
            <w:pPr>
              <w:rPr>
                <w:rFonts w:cs="Times New Roman"/>
                <w:lang w:val="en-NZ" w:eastAsia="en-NZ"/>
              </w:rPr>
            </w:pPr>
          </w:p>
        </w:tc>
      </w:tr>
      <w:tr w:rsidR="00127024" w14:paraId="7F3986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A58D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69CB0" w14:textId="77777777" w:rsidR="00127024" w:rsidRDefault="00127024" w:rsidP="00127024">
            <w:pPr>
              <w:rPr>
                <w:lang w:val="en-NZ"/>
              </w:rPr>
            </w:pPr>
            <w:r>
              <w:rPr>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610DC" w14:textId="77777777" w:rsidR="00127024" w:rsidRDefault="00127024" w:rsidP="00127024">
            <w:pPr>
              <w:rPr>
                <w:rFonts w:cs="Times New Roman"/>
                <w:lang w:val="en-NZ" w:eastAsia="en-NZ"/>
              </w:rPr>
            </w:pPr>
            <w:r>
              <w:rPr>
                <w:rFonts w:cs="Times New Roman"/>
                <w:lang w:val="en-NZ" w:eastAsia="en-NZ"/>
              </w:rPr>
              <w:t>The phone number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1AAC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0781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B08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ABE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25D81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E0F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C251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AF955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1EEF8" w14:textId="77777777" w:rsidR="00127024" w:rsidRDefault="00127024" w:rsidP="00127024">
            <w:pPr>
              <w:rPr>
                <w:rFonts w:cs="Times New Roman"/>
                <w:lang w:val="en-NZ" w:eastAsia="en-NZ"/>
              </w:rPr>
            </w:pPr>
          </w:p>
        </w:tc>
      </w:tr>
      <w:tr w:rsidR="00127024" w14:paraId="52F2D89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CE1E228" w14:textId="77777777" w:rsidR="00127024" w:rsidRDefault="00127024" w:rsidP="00127024">
            <w:pPr>
              <w:rPr>
                <w:rFonts w:cs="Times New Roman"/>
                <w:lang w:val="en-US" w:eastAsia="ja-JP"/>
              </w:rPr>
            </w:pPr>
            <w:r>
              <w:rPr>
                <w:rFonts w:cs="Times New Roman"/>
                <w:lang w:val="en-US" w:eastAsia="ja-JP"/>
              </w:rPr>
              <w:t>Staff</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ADFC8F" w14:textId="77777777" w:rsidR="00127024" w:rsidRDefault="00127024" w:rsidP="00127024">
            <w:pPr>
              <w:rPr>
                <w:lang w:val="en-NZ"/>
              </w:rPr>
            </w:pPr>
            <w:r>
              <w:rPr>
                <w:lang w:val="en-NZ"/>
              </w:rPr>
              <w:t>Staff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EE699" w14:textId="77777777" w:rsidR="00127024" w:rsidRDefault="00127024" w:rsidP="00127024">
            <w:pPr>
              <w:rPr>
                <w:rFonts w:cs="Times New Roman"/>
                <w:lang w:val="en-NZ" w:eastAsia="en-NZ"/>
              </w:rPr>
            </w:pPr>
            <w:r>
              <w:rPr>
                <w:rFonts w:cs="Times New Roman"/>
                <w:lang w:val="en-NZ" w:eastAsia="en-NZ"/>
              </w:rPr>
              <w:t>The unique identifier for each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13D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4CB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D17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8A63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1DF8A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FD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E1226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19FE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8F9278" w14:textId="77777777" w:rsidR="00127024" w:rsidRDefault="00127024" w:rsidP="00127024">
            <w:pPr>
              <w:rPr>
                <w:rFonts w:cs="Times New Roman"/>
                <w:lang w:val="en-NZ" w:eastAsia="en-NZ"/>
              </w:rPr>
            </w:pPr>
          </w:p>
        </w:tc>
      </w:tr>
      <w:tr w:rsidR="00127024" w14:paraId="78D232A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96CE2C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449F9" w14:textId="77777777" w:rsidR="00127024" w:rsidRDefault="00127024" w:rsidP="00127024">
            <w:pPr>
              <w:rPr>
                <w:lang w:val="en-NZ"/>
              </w:rPr>
            </w:pPr>
            <w:r>
              <w:rPr>
                <w:lang w:val="en-NZ"/>
              </w:rPr>
              <w:t>Accoun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D6CE51" w14:textId="77777777" w:rsidR="00127024" w:rsidRDefault="00127024" w:rsidP="00127024">
            <w:pPr>
              <w:rPr>
                <w:rFonts w:cs="Times New Roman"/>
                <w:lang w:val="en-NZ" w:eastAsia="en-NZ"/>
              </w:rPr>
            </w:pPr>
            <w:r>
              <w:rPr>
                <w:rFonts w:cs="Times New Roman"/>
                <w:lang w:val="en-NZ" w:eastAsia="en-NZ"/>
              </w:rPr>
              <w:t>The unique identifier for the account that the staff memb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B5D2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6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A625E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099AB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190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8E9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1648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F4E5CD"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0BBD1" w14:textId="77777777" w:rsidR="00127024" w:rsidRDefault="00127024" w:rsidP="00127024">
            <w:pPr>
              <w:rPr>
                <w:rFonts w:cs="Times New Roman"/>
                <w:lang w:val="en-NZ" w:eastAsia="en-NZ"/>
              </w:rPr>
            </w:pPr>
          </w:p>
        </w:tc>
      </w:tr>
      <w:tr w:rsidR="00127024" w14:paraId="6087C23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2EE99C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DF7B5" w14:textId="77777777" w:rsidR="00127024" w:rsidRDefault="00127024" w:rsidP="00127024">
            <w:pPr>
              <w:rPr>
                <w:lang w:val="en-NZ"/>
              </w:rPr>
            </w:pPr>
            <w:r>
              <w:rPr>
                <w:lang w:val="en-NZ"/>
              </w:rPr>
              <w:t>Sala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485C4" w14:textId="77777777" w:rsidR="00127024" w:rsidRDefault="00127024" w:rsidP="00127024">
            <w:pPr>
              <w:rPr>
                <w:rFonts w:cs="Times New Roman"/>
                <w:lang w:val="en-NZ" w:eastAsia="en-NZ"/>
              </w:rPr>
            </w:pPr>
            <w:r>
              <w:rPr>
                <w:rFonts w:cs="Times New Roman"/>
                <w:lang w:val="en-NZ" w:eastAsia="en-NZ"/>
              </w:rPr>
              <w:t>The monthly payment that each staff member receive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C6DB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A0A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33B3D7" w14:textId="77777777" w:rsidR="00127024" w:rsidRDefault="00127024" w:rsidP="00127024">
            <w:pPr>
              <w:spacing w:line="256" w:lineRule="auto"/>
              <w:rPr>
                <w:rFonts w:asciiTheme="minorHAnsi" w:hAnsiTheme="minorHAnsi"/>
                <w:sz w:val="20"/>
                <w:szCs w:val="20"/>
                <w:lang w:val="en-NZ" w:eastAsia="en-NZ"/>
              </w:rPr>
            </w:pPr>
            <w:r>
              <w:rPr>
                <w:rFonts w:cs="Times New Roman"/>
              </w:rPr>
              <w:t>$0 – 1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87192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D6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30A8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8B8F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CB907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16DA1" w14:textId="77777777" w:rsidR="00127024" w:rsidRDefault="00127024" w:rsidP="00127024">
            <w:pPr>
              <w:rPr>
                <w:rFonts w:cs="Times New Roman"/>
                <w:lang w:val="en-NZ" w:eastAsia="en-NZ"/>
              </w:rPr>
            </w:pPr>
          </w:p>
        </w:tc>
      </w:tr>
      <w:tr w:rsidR="00127024" w14:paraId="1BED8A2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33E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0D40" w14:textId="77777777" w:rsidR="00127024" w:rsidRDefault="00127024" w:rsidP="00127024">
            <w:pPr>
              <w:rPr>
                <w:lang w:val="en-NZ"/>
              </w:rPr>
            </w:pPr>
            <w:r>
              <w:rPr>
                <w:lang w:val="en-NZ"/>
              </w:rPr>
              <w:t>Next Of K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B4511" w14:textId="77777777" w:rsidR="00127024" w:rsidRDefault="00127024" w:rsidP="00127024">
            <w:pPr>
              <w:rPr>
                <w:rFonts w:cs="Times New Roman"/>
                <w:lang w:val="en-NZ" w:eastAsia="en-NZ"/>
              </w:rPr>
            </w:pPr>
            <w:r>
              <w:rPr>
                <w:rFonts w:cs="Times New Roman"/>
                <w:lang w:val="en-NZ" w:eastAsia="en-NZ"/>
              </w:rPr>
              <w:t xml:space="preserve">The emergency </w:t>
            </w:r>
            <w:r>
              <w:rPr>
                <w:rFonts w:cs="Times New Roman"/>
                <w:lang w:val="en-NZ" w:eastAsia="en-NZ"/>
              </w:rPr>
              <w:lastRenderedPageBreak/>
              <w:t>contact person for the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5578C" w14:textId="77777777" w:rsidR="00127024" w:rsidRDefault="00127024" w:rsidP="00127024">
            <w:pPr>
              <w:rPr>
                <w:rFonts w:cs="Times New Roman"/>
                <w:lang w:val="en-NZ" w:eastAsia="en-NZ"/>
              </w:rPr>
            </w:pPr>
            <w:r>
              <w:rPr>
                <w:rFonts w:cs="Times New Roman"/>
                <w:lang w:val="en-NZ" w:eastAsia="en-NZ"/>
              </w:rPr>
              <w:lastRenderedPageBreak/>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C5C7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3446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555B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5AC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099B1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EF22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CC29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227CC" w14:textId="77777777" w:rsidR="00127024" w:rsidRDefault="00127024" w:rsidP="00127024">
            <w:pPr>
              <w:rPr>
                <w:rFonts w:cs="Times New Roman"/>
                <w:lang w:val="en-NZ" w:eastAsia="en-NZ"/>
              </w:rPr>
            </w:pPr>
          </w:p>
        </w:tc>
      </w:tr>
      <w:tr w:rsidR="00127024" w14:paraId="57C342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2D930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BD5D" w14:textId="77777777" w:rsidR="00127024" w:rsidRDefault="00127024" w:rsidP="00127024">
            <w:pPr>
              <w:rPr>
                <w:lang w:val="en-NZ"/>
              </w:rPr>
            </w:pPr>
            <w:r>
              <w:rPr>
                <w:lang w:val="en-NZ"/>
              </w:rPr>
              <w:t>Began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0E73AE" w14:textId="77777777" w:rsidR="00127024" w:rsidRDefault="00127024" w:rsidP="00127024">
            <w:pPr>
              <w:rPr>
                <w:rFonts w:cs="Times New Roman"/>
                <w:lang w:val="en-NZ" w:eastAsia="en-NZ"/>
              </w:rPr>
            </w:pPr>
            <w:r>
              <w:rPr>
                <w:rFonts w:cs="Times New Roman"/>
              </w:rPr>
              <w:t>The date that the staff member began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788AFD"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8EF4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7FD8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8E38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23821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2F85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3CD8E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58CB9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880F64" w14:textId="77777777" w:rsidR="00127024" w:rsidRDefault="00127024" w:rsidP="00127024">
            <w:pPr>
              <w:rPr>
                <w:rFonts w:cs="Times New Roman"/>
                <w:lang w:val="en-NZ" w:eastAsia="en-NZ"/>
              </w:rPr>
            </w:pPr>
          </w:p>
        </w:tc>
      </w:tr>
      <w:tr w:rsidR="00127024" w14:paraId="3085046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8DAF3C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7EE5F" w14:textId="77777777" w:rsidR="00127024" w:rsidRDefault="00127024" w:rsidP="00127024">
            <w:pPr>
              <w:rPr>
                <w:lang w:val="en-NZ"/>
              </w:rPr>
            </w:pPr>
            <w:r>
              <w:rPr>
                <w:lang w:val="en-NZ"/>
              </w:rPr>
              <w:t>Ended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05F65" w14:textId="77777777" w:rsidR="00127024" w:rsidRDefault="00127024" w:rsidP="00127024">
            <w:pPr>
              <w:rPr>
                <w:rFonts w:cs="Times New Roman"/>
                <w:lang w:val="en-NZ" w:eastAsia="en-NZ"/>
              </w:rPr>
            </w:pPr>
            <w:r>
              <w:rPr>
                <w:rFonts w:cs="Times New Roman"/>
              </w:rPr>
              <w:t>The date that the staff member ending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877F7"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1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C7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07513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66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39302"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9B72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9948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44C6A1" w14:textId="77777777" w:rsidR="00127024" w:rsidRDefault="00127024" w:rsidP="00127024">
            <w:pPr>
              <w:rPr>
                <w:rFonts w:cs="Times New Roman"/>
                <w:lang w:val="en-NZ" w:eastAsia="en-NZ"/>
              </w:rPr>
            </w:pPr>
          </w:p>
        </w:tc>
      </w:tr>
      <w:tr w:rsidR="00127024" w:rsidRPr="0089295E" w14:paraId="782C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79FD6" w14:textId="77777777" w:rsidR="00127024" w:rsidRDefault="00127024" w:rsidP="00127024">
            <w:pPr>
              <w:jc w:val="both"/>
              <w:rPr>
                <w:rFonts w:cs="Times New Roman"/>
                <w:lang w:val="en-US" w:eastAsia="ja-JP"/>
              </w:rPr>
            </w:pPr>
            <w:r>
              <w:rPr>
                <w:rFonts w:cs="Times New Roman"/>
                <w:lang w:val="en-US" w:eastAsia="ja-JP"/>
              </w:rPr>
              <w:t>Directo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BD792" w14:textId="77777777" w:rsidR="00127024" w:rsidRDefault="00127024" w:rsidP="00127024">
            <w:pPr>
              <w:jc w:val="both"/>
              <w:rPr>
                <w:rFonts w:cs="Times New Roman"/>
                <w:color w:val="000000"/>
                <w:lang w:val="en-NZ"/>
              </w:rPr>
            </w:pPr>
            <w:r>
              <w:rPr>
                <w:rFonts w:cs="Times New Roman"/>
                <w:color w:val="000000"/>
                <w:lang w:val="en-NZ"/>
              </w:rPr>
              <w:t>Directo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B536" w14:textId="77777777" w:rsidR="00127024" w:rsidRPr="0089295E" w:rsidRDefault="00127024" w:rsidP="00127024">
            <w:pPr>
              <w:rPr>
                <w:lang w:val="en-NZ" w:eastAsia="en-NZ"/>
              </w:rPr>
            </w:pPr>
            <w:r>
              <w:rPr>
                <w:lang w:val="en-NZ" w:eastAsia="en-NZ"/>
              </w:rPr>
              <w:t>A unique identifier for each 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9A2CD"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B73F35"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009896"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EAA58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C3F2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57D2"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E5EF27"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14792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943D4" w14:textId="77777777" w:rsidR="00127024" w:rsidRPr="0089295E" w:rsidRDefault="00127024" w:rsidP="00127024">
            <w:pPr>
              <w:rPr>
                <w:lang w:val="en-NZ" w:eastAsia="en-NZ"/>
              </w:rPr>
            </w:pPr>
          </w:p>
        </w:tc>
      </w:tr>
      <w:tr w:rsidR="00127024" w:rsidRPr="0089295E" w14:paraId="5FFA950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9E49A"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93C72E" w14:textId="77777777" w:rsidR="00127024" w:rsidRDefault="00127024" w:rsidP="00127024">
            <w:pPr>
              <w:jc w:val="both"/>
              <w:rPr>
                <w:rFonts w:cs="Times New Roman"/>
                <w:color w:val="000000"/>
                <w:lang w:val="en-NZ"/>
              </w:rPr>
            </w:pPr>
            <w:r>
              <w:rPr>
                <w:rFonts w:cs="Times New Roman"/>
                <w:color w:val="000000"/>
                <w:lang w:val="en-NZ"/>
              </w:rPr>
              <w:t>Staff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D0461"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DE0D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69B2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C9F55C"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D6C95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75025"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A7C1A"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07B10F" w14:textId="77777777" w:rsidR="00127024" w:rsidRPr="0089295E"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06E7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3A4876" w14:textId="77777777" w:rsidR="00127024" w:rsidRPr="0089295E" w:rsidRDefault="00127024" w:rsidP="00127024">
            <w:pPr>
              <w:rPr>
                <w:lang w:val="en-NZ" w:eastAsia="en-NZ"/>
              </w:rPr>
            </w:pPr>
          </w:p>
        </w:tc>
      </w:tr>
      <w:tr w:rsidR="00127024" w:rsidRPr="0089295E" w14:paraId="1C6CF23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53126" w14:textId="77777777" w:rsidR="00127024" w:rsidRDefault="00127024" w:rsidP="00127024">
            <w:pPr>
              <w:jc w:val="both"/>
              <w:rPr>
                <w:rFonts w:cs="Times New Roman"/>
                <w:lang w:val="en-US" w:eastAsia="ja-JP"/>
              </w:rPr>
            </w:pPr>
            <w:r w:rsidRPr="00011D68">
              <w:rPr>
                <w:rFonts w:cs="Times New Roman"/>
                <w:lang w:val="en-US" w:eastAsia="ja-JP"/>
              </w:rPr>
              <w:lastRenderedPageBreak/>
              <w:t>Administration Executiv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AB4A55" w14:textId="77777777" w:rsidR="00127024" w:rsidRDefault="00127024" w:rsidP="00127024">
            <w:pPr>
              <w:jc w:val="both"/>
              <w:rPr>
                <w:rFonts w:cs="Times New Roman"/>
                <w:color w:val="000000"/>
                <w:lang w:val="en-NZ"/>
              </w:rPr>
            </w:pPr>
            <w:r w:rsidRPr="00011D68">
              <w:rPr>
                <w:rFonts w:cs="Times New Roman"/>
                <w:color w:val="000000"/>
                <w:lang w:val="en-NZ"/>
              </w:rPr>
              <w:t>AdminExec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4F7C50" w14:textId="77777777" w:rsidR="00127024" w:rsidRPr="0089295E" w:rsidRDefault="00127024" w:rsidP="00127024">
            <w:pPr>
              <w:rPr>
                <w:lang w:val="en-NZ" w:eastAsia="en-NZ"/>
              </w:rPr>
            </w:pPr>
            <w:r>
              <w:rPr>
                <w:lang w:val="en-NZ" w:eastAsia="en-NZ"/>
              </w:rPr>
              <w:t>A unique identifier for each admin executiv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0F64F"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6084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720AB"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7D1A6A"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B034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9085E"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2CEA0"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6D86B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D73730" w14:textId="77777777" w:rsidR="00127024" w:rsidRPr="0089295E" w:rsidRDefault="00127024" w:rsidP="00127024">
            <w:pPr>
              <w:rPr>
                <w:lang w:val="en-NZ" w:eastAsia="en-NZ"/>
              </w:rPr>
            </w:pPr>
          </w:p>
        </w:tc>
      </w:tr>
      <w:tr w:rsidR="00127024" w:rsidRPr="0089295E" w14:paraId="15CA52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44620"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30AEC" w14:textId="77777777" w:rsidR="00127024" w:rsidRPr="00011D68" w:rsidRDefault="00127024" w:rsidP="00127024">
            <w:pPr>
              <w:jc w:val="both"/>
              <w:rPr>
                <w:rFonts w:cs="Times New Roman"/>
                <w:color w:val="000000"/>
                <w:lang w:val="en-NZ"/>
              </w:rPr>
            </w:pPr>
            <w:r>
              <w:rPr>
                <w:rFonts w:cs="Times New Roman"/>
                <w:color w:val="000000"/>
                <w:lang w:val="en-NZ"/>
              </w:rPr>
              <w:t>Staff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6DCA6"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DB88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ADDC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BC2BC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892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60D43"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7DF0"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7154F"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B96F95"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FA98F2" w14:textId="77777777" w:rsidR="00127024" w:rsidRPr="0089295E" w:rsidRDefault="00127024" w:rsidP="00127024">
            <w:pPr>
              <w:rPr>
                <w:lang w:val="en-NZ" w:eastAsia="en-NZ"/>
              </w:rPr>
            </w:pPr>
          </w:p>
        </w:tc>
      </w:tr>
      <w:tr w:rsidR="00127024" w:rsidRPr="0089295E" w14:paraId="624E569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7449C" w14:textId="77777777" w:rsidR="00127024" w:rsidRDefault="00127024" w:rsidP="00127024">
            <w:pPr>
              <w:jc w:val="both"/>
              <w:rPr>
                <w:rFonts w:cs="Times New Roman"/>
                <w:lang w:val="en-US" w:eastAsia="ja-JP"/>
              </w:rPr>
            </w:pPr>
            <w:r w:rsidRPr="00011D68">
              <w:rPr>
                <w:rFonts w:cs="Times New Roman"/>
                <w:lang w:val="en-US" w:eastAsia="ja-JP"/>
              </w:rPr>
              <w:t>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FC155" w14:textId="77777777" w:rsidR="00127024" w:rsidRDefault="00127024" w:rsidP="00127024">
            <w:pPr>
              <w:jc w:val="both"/>
              <w:rPr>
                <w:rFonts w:cs="Times New Roman"/>
                <w:color w:val="000000"/>
                <w:lang w:val="en-NZ"/>
              </w:rPr>
            </w:pPr>
            <w:r w:rsidRPr="00011D68">
              <w:rPr>
                <w:rFonts w:cs="Times New Roman"/>
                <w:color w:val="000000"/>
                <w:lang w:val="en-NZ"/>
              </w:rPr>
              <w:t>Salespers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C8973E" w14:textId="77777777" w:rsidR="00127024" w:rsidRPr="0089295E" w:rsidRDefault="00127024" w:rsidP="00127024">
            <w:pPr>
              <w:rPr>
                <w:lang w:val="en-NZ" w:eastAsia="en-NZ"/>
              </w:rPr>
            </w:pPr>
            <w:r>
              <w:rPr>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5F1CA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B520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30E2"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4B337C"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2C64E"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E8943"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648A8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37047"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972AB6" w14:textId="77777777" w:rsidR="00127024" w:rsidRPr="0089295E" w:rsidRDefault="00127024" w:rsidP="00127024">
            <w:pPr>
              <w:rPr>
                <w:lang w:val="en-NZ" w:eastAsia="en-NZ"/>
              </w:rPr>
            </w:pPr>
          </w:p>
        </w:tc>
      </w:tr>
      <w:tr w:rsidR="00127024" w:rsidRPr="0089295E" w14:paraId="2D742B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BD955"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D77DB" w14:textId="77777777" w:rsidR="00127024" w:rsidRPr="00011D68" w:rsidRDefault="00127024" w:rsidP="00127024">
            <w:pPr>
              <w:jc w:val="both"/>
              <w:rPr>
                <w:rFonts w:cs="Times New Roman"/>
                <w:color w:val="000000"/>
                <w:lang w:val="en-NZ"/>
              </w:rPr>
            </w:pPr>
            <w:r>
              <w:rPr>
                <w:rFonts w:cs="Times New Roman"/>
                <w:color w:val="000000"/>
                <w:lang w:val="en-NZ"/>
              </w:rPr>
              <w:t>Staff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BEEA4"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5EDA8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F140E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4E1E7"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6AFC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67E92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7F933"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CFDB63"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20583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E4AAAB" w14:textId="77777777" w:rsidR="00127024" w:rsidRPr="0089295E" w:rsidRDefault="00127024" w:rsidP="00127024">
            <w:pPr>
              <w:rPr>
                <w:lang w:val="en-NZ" w:eastAsia="en-NZ"/>
              </w:rPr>
            </w:pPr>
          </w:p>
        </w:tc>
      </w:tr>
      <w:tr w:rsidR="00127024" w:rsidRPr="0089295E" w14:paraId="3159BC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79A5C" w14:textId="77777777" w:rsidR="00127024" w:rsidRDefault="00127024" w:rsidP="00127024">
            <w:pPr>
              <w:jc w:val="both"/>
              <w:rPr>
                <w:rFonts w:cs="Times New Roman"/>
                <w:lang w:val="en-US" w:eastAsia="ja-JP"/>
              </w:rPr>
            </w:pPr>
            <w:r w:rsidRPr="00011D68">
              <w:rPr>
                <w:rFonts w:cs="Times New Roman"/>
                <w:lang w:val="en-US" w:eastAsia="ja-JP"/>
              </w:rPr>
              <w:t>Maintenance 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9A8F8" w14:textId="77777777" w:rsidR="00127024" w:rsidRDefault="00127024" w:rsidP="00127024">
            <w:pPr>
              <w:jc w:val="both"/>
              <w:rPr>
                <w:rFonts w:cs="Times New Roman"/>
                <w:color w:val="000000"/>
                <w:lang w:val="en-NZ"/>
              </w:rPr>
            </w:pPr>
            <w:r w:rsidRPr="00011D68">
              <w:rPr>
                <w:rFonts w:cs="Times New Roman"/>
                <w:color w:val="000000"/>
                <w:lang w:val="en-NZ"/>
              </w:rPr>
              <w:t>Maintencepers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C3FB00" w14:textId="77777777" w:rsidR="00127024" w:rsidRPr="0089295E" w:rsidRDefault="00127024" w:rsidP="00127024">
            <w:pPr>
              <w:rPr>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80FEB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B8E33D"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26171"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91146E"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9747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869F8D"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A3AA4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85FA1"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9644E" w14:textId="77777777" w:rsidR="00127024" w:rsidRPr="0089295E" w:rsidRDefault="00127024" w:rsidP="00127024">
            <w:pPr>
              <w:rPr>
                <w:lang w:val="en-NZ" w:eastAsia="en-NZ"/>
              </w:rPr>
            </w:pPr>
          </w:p>
        </w:tc>
      </w:tr>
      <w:tr w:rsidR="00127024" w:rsidRPr="0089295E" w14:paraId="5946616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CD058"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1AA84" w14:textId="77777777" w:rsidR="00127024" w:rsidRPr="00011D68" w:rsidRDefault="00127024" w:rsidP="00127024">
            <w:pPr>
              <w:jc w:val="both"/>
              <w:rPr>
                <w:rFonts w:cs="Times New Roman"/>
                <w:color w:val="000000"/>
                <w:lang w:val="en-NZ"/>
              </w:rPr>
            </w:pPr>
            <w:r>
              <w:rPr>
                <w:rFonts w:cs="Times New Roman"/>
                <w:color w:val="000000"/>
                <w:lang w:val="en-NZ"/>
              </w:rPr>
              <w:t>Staff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6F07"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B61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25D1D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F0C50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485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AE9BD"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5E834"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D9E622"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5E9EF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061452" w14:textId="77777777" w:rsidR="00127024" w:rsidRPr="0089295E" w:rsidRDefault="00127024" w:rsidP="00127024">
            <w:pPr>
              <w:rPr>
                <w:lang w:val="en-NZ" w:eastAsia="en-NZ"/>
              </w:rPr>
            </w:pPr>
          </w:p>
        </w:tc>
      </w:tr>
      <w:tr w:rsidR="00127024" w14:paraId="7BE727E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13C7E4" w14:textId="77777777" w:rsidR="00127024" w:rsidRDefault="00127024" w:rsidP="00127024">
            <w:pPr>
              <w:rPr>
                <w:rFonts w:cs="Times New Roman"/>
                <w:lang w:val="en-US" w:eastAsia="ja-JP"/>
              </w:rPr>
            </w:pPr>
            <w:r>
              <w:rPr>
                <w:rFonts w:cs="Times New Roman"/>
                <w:lang w:val="en-US" w:eastAsia="ja-JP"/>
              </w:rPr>
              <w:t>Custom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8725D" w14:textId="77777777" w:rsidR="00127024" w:rsidRDefault="00127024" w:rsidP="00127024">
            <w:pPr>
              <w:rPr>
                <w:lang w:val="en-NZ"/>
              </w:rPr>
            </w:pPr>
            <w:r>
              <w:rPr>
                <w:lang w:val="en-NZ"/>
              </w:rPr>
              <w:t>Custom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809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09C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743C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F0A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ACEA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072D6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63D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8436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1F8D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4BB6E" w14:textId="77777777" w:rsidR="00127024" w:rsidRDefault="00127024" w:rsidP="00127024">
            <w:pPr>
              <w:rPr>
                <w:rFonts w:cs="Times New Roman"/>
                <w:lang w:val="en-NZ" w:eastAsia="en-NZ"/>
              </w:rPr>
            </w:pPr>
          </w:p>
        </w:tc>
      </w:tr>
      <w:tr w:rsidR="00127024" w14:paraId="2A8A42B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DF1B01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C4108" w14:textId="77777777" w:rsidR="00127024" w:rsidRDefault="00127024" w:rsidP="00127024">
            <w:pPr>
              <w:rPr>
                <w:lang w:val="en-NZ"/>
              </w:rPr>
            </w:pPr>
            <w:r>
              <w:rPr>
                <w:lang w:val="en-NZ"/>
              </w:rPr>
              <w:t>Accoun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7CD69" w14:textId="77777777" w:rsidR="00127024" w:rsidRDefault="00127024" w:rsidP="00127024">
            <w:pPr>
              <w:rPr>
                <w:rFonts w:cs="Times New Roman"/>
                <w:lang w:val="en-NZ" w:eastAsia="en-NZ"/>
              </w:rPr>
            </w:pPr>
            <w:r>
              <w:rPr>
                <w:rFonts w:cs="Times New Roman"/>
                <w:lang w:val="en-NZ" w:eastAsia="en-NZ"/>
              </w:rPr>
              <w:t>The unique identifier for each account that the custom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018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6B9AA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194E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80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C67D8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AC23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89A2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8799C"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9DF9F0" w14:textId="77777777" w:rsidR="00127024" w:rsidRDefault="00127024" w:rsidP="00127024">
            <w:pPr>
              <w:rPr>
                <w:rFonts w:cs="Times New Roman"/>
                <w:lang w:val="en-NZ" w:eastAsia="en-NZ"/>
              </w:rPr>
            </w:pPr>
          </w:p>
        </w:tc>
      </w:tr>
      <w:tr w:rsidR="00127024" w14:paraId="7B9AD56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2ED1E8" w14:textId="77777777" w:rsidR="00127024" w:rsidRDefault="00127024" w:rsidP="00127024">
            <w:pPr>
              <w:rPr>
                <w:rFonts w:cs="Times New Roman"/>
                <w:lang w:val="en-US" w:eastAsia="ja-JP"/>
              </w:rPr>
            </w:pPr>
            <w:r>
              <w:rPr>
                <w:rFonts w:cs="Times New Roman"/>
                <w:lang w:val="en-US" w:eastAsia="ja-JP"/>
              </w:rPr>
              <w:t>Payme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802E" w14:textId="77777777" w:rsidR="00127024" w:rsidRDefault="00127024" w:rsidP="00127024">
            <w:pPr>
              <w:rPr>
                <w:lang w:val="en-NZ"/>
              </w:rPr>
            </w:pPr>
            <w:r>
              <w:rPr>
                <w:lang w:val="en-NZ"/>
              </w:rPr>
              <w:t>Paymen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3D48D1" w14:textId="77777777" w:rsidR="00127024" w:rsidRDefault="00127024" w:rsidP="00127024">
            <w:pPr>
              <w:rPr>
                <w:rFonts w:cs="Times New Roman"/>
                <w:lang w:val="en-NZ" w:eastAsia="en-NZ"/>
              </w:rPr>
            </w:pPr>
            <w:r>
              <w:rPr>
                <w:rFonts w:cs="Times New Roman"/>
                <w:lang w:val="en-NZ" w:eastAsia="en-NZ"/>
              </w:rPr>
              <w:t>The unique identifier for each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1F472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FA6D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4B88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25C5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E37B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FC892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75C6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120D7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BE486" w14:textId="77777777" w:rsidR="00127024" w:rsidRDefault="00127024" w:rsidP="00127024">
            <w:pPr>
              <w:rPr>
                <w:rFonts w:cs="Times New Roman"/>
                <w:lang w:val="en-NZ" w:eastAsia="en-NZ"/>
              </w:rPr>
            </w:pPr>
          </w:p>
        </w:tc>
      </w:tr>
      <w:tr w:rsidR="00127024" w14:paraId="5D8740F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F9996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EB4E5" w14:textId="77777777" w:rsidR="00127024" w:rsidRDefault="00127024" w:rsidP="00127024">
            <w:pPr>
              <w:rPr>
                <w:lang w:val="en-NZ"/>
              </w:rPr>
            </w:pPr>
            <w:r>
              <w:rPr>
                <w:lang w:val="en-NZ"/>
              </w:rPr>
              <w:t>Typ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EEA31C" w14:textId="77777777" w:rsidR="00127024" w:rsidRDefault="00127024" w:rsidP="00127024">
            <w:pPr>
              <w:rPr>
                <w:rFonts w:cs="Times New Roman"/>
                <w:lang w:val="en-NZ" w:eastAsia="en-NZ"/>
              </w:rPr>
            </w:pPr>
            <w:r>
              <w:rPr>
                <w:rFonts w:cs="Times New Roman"/>
              </w:rPr>
              <w:t>The name of the payment type or metho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54FF"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D7CCD"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986D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77D3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B71E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DC3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96B83"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EE777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6B4D75" w14:textId="77777777" w:rsidR="00127024" w:rsidRDefault="00127024" w:rsidP="00127024">
            <w:pPr>
              <w:rPr>
                <w:rFonts w:cs="Times New Roman"/>
                <w:lang w:val="en-NZ" w:eastAsia="en-NZ"/>
              </w:rPr>
            </w:pPr>
          </w:p>
        </w:tc>
      </w:tr>
      <w:tr w:rsidR="00127024" w14:paraId="62FD3C7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D43E2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61A374" w14:textId="77777777" w:rsidR="00127024" w:rsidRDefault="00127024" w:rsidP="00127024">
            <w:pPr>
              <w:rPr>
                <w:lang w:val="en-NZ"/>
              </w:rPr>
            </w:pPr>
            <w:r>
              <w:rPr>
                <w:lang w:val="en-NZ"/>
              </w:rPr>
              <w:t>Paymen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87CF2" w14:textId="77777777" w:rsidR="00127024" w:rsidRDefault="00127024" w:rsidP="00127024">
            <w:pPr>
              <w:rPr>
                <w:rFonts w:cs="Times New Roman"/>
                <w:lang w:val="en-NZ" w:eastAsia="en-NZ"/>
              </w:rPr>
            </w:pPr>
            <w:r>
              <w:rPr>
                <w:rFonts w:cs="Times New Roman"/>
              </w:rPr>
              <w:t xml:space="preserve">The date that payment was </w:t>
            </w:r>
            <w:r>
              <w:rPr>
                <w:rFonts w:cs="Times New Roman"/>
              </w:rPr>
              <w:lastRenderedPageBreak/>
              <w:t>received by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E27A8" w14:textId="77777777" w:rsidR="00127024" w:rsidRDefault="00127024" w:rsidP="00127024">
            <w:pPr>
              <w:rPr>
                <w:rFonts w:cs="Times New Roman"/>
                <w:lang w:val="en-NZ" w:eastAsia="en-NZ"/>
              </w:rPr>
            </w:pPr>
            <w:r>
              <w:rPr>
                <w:rFonts w:cs="Times New Roman"/>
                <w:lang w:val="en-NZ" w:eastAsia="en-NZ"/>
              </w:rPr>
              <w:lastRenderedPageBreak/>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26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23D7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0E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97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1074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81E7C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A53F7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809C68" w14:textId="77777777" w:rsidR="00127024" w:rsidRDefault="00127024" w:rsidP="00127024">
            <w:pPr>
              <w:rPr>
                <w:rFonts w:cs="Times New Roman"/>
                <w:lang w:val="en-NZ" w:eastAsia="en-NZ"/>
              </w:rPr>
            </w:pPr>
          </w:p>
        </w:tc>
      </w:tr>
      <w:tr w:rsidR="00127024" w14:paraId="021A8C5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047BC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DCBD3" w14:textId="77777777" w:rsidR="00127024" w:rsidRDefault="00127024" w:rsidP="00127024">
            <w:pPr>
              <w:rPr>
                <w:lang w:val="en-NZ"/>
              </w:rPr>
            </w:pPr>
            <w:r>
              <w:rPr>
                <w:lang w:val="en-NZ"/>
              </w:rPr>
              <w:t>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13684" w14:textId="77777777" w:rsidR="00127024" w:rsidRDefault="00127024" w:rsidP="00127024">
            <w:pPr>
              <w:rPr>
                <w:rFonts w:cs="Times New Roman"/>
                <w:lang w:val="en-NZ" w:eastAsia="en-NZ"/>
              </w:rPr>
            </w:pPr>
            <w:r>
              <w:rPr>
                <w:rFonts w:cs="Times New Roman"/>
              </w:rPr>
              <w:t>The value of the amount of money received in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55020"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C4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17AE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B5E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F76D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01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EDD4B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074F5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7CBAE4" w14:textId="77777777" w:rsidR="00127024" w:rsidRDefault="00127024" w:rsidP="00127024">
            <w:pPr>
              <w:rPr>
                <w:rFonts w:cs="Times New Roman"/>
                <w:lang w:val="en-NZ" w:eastAsia="en-NZ"/>
              </w:rPr>
            </w:pPr>
          </w:p>
        </w:tc>
      </w:tr>
      <w:tr w:rsidR="00127024" w14:paraId="213CC8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8641A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10339" w14:textId="77777777" w:rsidR="00127024" w:rsidRDefault="00127024" w:rsidP="00127024">
            <w:pPr>
              <w:rPr>
                <w:lang w:val="en-NZ"/>
              </w:rPr>
            </w:pPr>
            <w:r>
              <w:rPr>
                <w:lang w:val="en-NZ"/>
              </w:rPr>
              <w:t>Custom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59FF7" w14:textId="77777777" w:rsidR="00127024" w:rsidRDefault="00127024" w:rsidP="00127024">
            <w:pPr>
              <w:rPr>
                <w:rFonts w:cs="Times New Roman"/>
                <w:lang w:val="en-NZ" w:eastAsia="en-NZ"/>
              </w:rPr>
            </w:pPr>
            <w:r>
              <w:rPr>
                <w:rFonts w:cs="Times New Roman"/>
                <w:lang w:val="en-NZ" w:eastAsia="en-NZ"/>
              </w:rPr>
              <w:t>The customer who made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67CC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CD0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8B1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8AD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6018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4E6F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D6C9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4CCFE6"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D096FB" w14:textId="77777777" w:rsidR="00127024" w:rsidRDefault="00127024" w:rsidP="00127024">
            <w:pPr>
              <w:rPr>
                <w:rFonts w:cs="Times New Roman"/>
                <w:lang w:val="en-NZ" w:eastAsia="en-NZ"/>
              </w:rPr>
            </w:pPr>
          </w:p>
        </w:tc>
      </w:tr>
      <w:tr w:rsidR="00127024" w14:paraId="220C8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3DCA60F" w14:textId="77777777" w:rsidR="00127024" w:rsidRDefault="00127024" w:rsidP="00127024">
            <w:pPr>
              <w:rPr>
                <w:rFonts w:cs="Times New Roman"/>
                <w:lang w:val="en-US" w:eastAsia="ja-JP"/>
              </w:rPr>
            </w:pPr>
            <w:r>
              <w:rPr>
                <w:rFonts w:cs="Times New Roman"/>
                <w:lang w:val="en-US" w:eastAsia="ja-JP"/>
              </w:rPr>
              <w:t>Drone Own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B6BDC" w14:textId="77777777" w:rsidR="00127024" w:rsidRDefault="00127024" w:rsidP="00127024">
            <w:pPr>
              <w:rPr>
                <w:lang w:val="en-NZ"/>
              </w:rPr>
            </w:pPr>
            <w:r>
              <w:rPr>
                <w:lang w:val="en-NZ"/>
              </w:rPr>
              <w:t>DroneOwn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C5ABA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7834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52C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95B99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EDDC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007F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E90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50558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EDBD0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8F2EF" w14:textId="77777777" w:rsidR="00127024" w:rsidRDefault="00127024" w:rsidP="00127024">
            <w:pPr>
              <w:rPr>
                <w:rFonts w:cs="Times New Roman"/>
                <w:lang w:val="en-NZ" w:eastAsia="en-NZ"/>
              </w:rPr>
            </w:pPr>
          </w:p>
        </w:tc>
      </w:tr>
      <w:tr w:rsidR="00127024" w14:paraId="5F1865F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EFCF1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97124" w14:textId="77777777" w:rsidR="00127024" w:rsidRDefault="00127024" w:rsidP="00127024">
            <w:pPr>
              <w:rPr>
                <w:lang w:val="en-NZ"/>
              </w:rPr>
            </w:pPr>
            <w:r>
              <w:rPr>
                <w:lang w:val="en-NZ"/>
              </w:rPr>
              <w:t>Accoun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A6313F" w14:textId="77777777" w:rsidR="00127024" w:rsidRDefault="00127024" w:rsidP="00127024">
            <w:pPr>
              <w:rPr>
                <w:rFonts w:cs="Times New Roman"/>
                <w:lang w:val="en-NZ" w:eastAsia="en-NZ"/>
              </w:rPr>
            </w:pPr>
            <w:r>
              <w:rPr>
                <w:rFonts w:cs="Times New Roman"/>
                <w:lang w:val="en-NZ" w:eastAsia="en-NZ"/>
              </w:rPr>
              <w:t>The unique identifier of each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BF61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665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4DC7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371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DC30C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77B6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B6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87E1A"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2A5554" w14:textId="77777777" w:rsidR="00127024" w:rsidRDefault="00127024" w:rsidP="00127024">
            <w:pPr>
              <w:rPr>
                <w:rFonts w:cs="Times New Roman"/>
                <w:lang w:val="en-NZ" w:eastAsia="en-NZ"/>
              </w:rPr>
            </w:pPr>
          </w:p>
        </w:tc>
      </w:tr>
      <w:tr w:rsidR="00127024" w14:paraId="3134F69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0C5E2A" w14:textId="77777777" w:rsidR="00127024" w:rsidRDefault="00127024" w:rsidP="00127024">
            <w:pPr>
              <w:rPr>
                <w:rFonts w:cs="Times New Roman"/>
                <w:lang w:val="en-US" w:eastAsia="ja-JP"/>
              </w:rPr>
            </w:pPr>
            <w:r>
              <w:rPr>
                <w:rFonts w:cs="Times New Roman"/>
                <w:lang w:val="en-US" w:eastAsia="ja-JP"/>
              </w:rPr>
              <w:t>Dr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5C41" w14:textId="77777777" w:rsidR="00127024" w:rsidRDefault="00127024" w:rsidP="00127024">
            <w:pPr>
              <w:rPr>
                <w:lang w:val="en-NZ"/>
              </w:rPr>
            </w:pPr>
            <w:r>
              <w:rPr>
                <w:lang w:val="en-NZ"/>
              </w:rPr>
              <w:t>Dr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11224" w14:textId="77777777" w:rsidR="00127024" w:rsidRDefault="00127024" w:rsidP="00127024">
            <w:pPr>
              <w:rPr>
                <w:rFonts w:cs="Times New Roman"/>
                <w:lang w:val="en-NZ" w:eastAsia="en-NZ"/>
              </w:rPr>
            </w:pPr>
            <w:r>
              <w:rPr>
                <w:rFonts w:cs="Times New Roman"/>
                <w:lang w:val="en-NZ" w:eastAsia="en-NZ"/>
              </w:rPr>
              <w:t>The unique identifier of each Dr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1B1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51F98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E549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0B0B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891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91BC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06A6D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3BC0C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5E717F" w14:textId="77777777" w:rsidR="00127024" w:rsidRDefault="00127024" w:rsidP="00127024">
            <w:pPr>
              <w:rPr>
                <w:rFonts w:cs="Times New Roman"/>
                <w:lang w:val="en-NZ" w:eastAsia="en-NZ"/>
              </w:rPr>
            </w:pPr>
          </w:p>
        </w:tc>
      </w:tr>
      <w:tr w:rsidR="00127024" w14:paraId="18A73D7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7E5F14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6F203" w14:textId="77777777" w:rsidR="00127024" w:rsidRDefault="00127024" w:rsidP="00127024">
            <w:pPr>
              <w:rPr>
                <w:lang w:val="en-NZ"/>
              </w:rPr>
            </w:pPr>
            <w:r>
              <w:rPr>
                <w:lang w:val="en-NZ"/>
              </w:rPr>
              <w:t>DroneOwn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F2B2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CE7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772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500E6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D41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E58F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ACED3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16140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0A31D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27103F" w14:textId="77777777" w:rsidR="00127024" w:rsidRDefault="00127024" w:rsidP="00127024">
            <w:pPr>
              <w:rPr>
                <w:rFonts w:cs="Times New Roman"/>
                <w:lang w:val="en-NZ" w:eastAsia="en-NZ"/>
              </w:rPr>
            </w:pPr>
          </w:p>
        </w:tc>
      </w:tr>
      <w:tr w:rsidR="00127024" w14:paraId="008ED72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EEAD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D0B5F" w14:textId="77777777" w:rsidR="00127024" w:rsidRDefault="00127024" w:rsidP="00127024">
            <w:pPr>
              <w:rPr>
                <w:lang w:val="en-NZ"/>
              </w:rPr>
            </w:pPr>
            <w:r>
              <w:rPr>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A2D2E" w14:textId="77777777" w:rsidR="00127024" w:rsidRPr="00974AA6" w:rsidRDefault="00127024" w:rsidP="00127024">
            <w:pPr>
              <w:rPr>
                <w:rFonts w:cs="Times New Roman"/>
                <w:b/>
                <w:bCs/>
                <w:lang w:val="en-NZ" w:eastAsia="en-NZ"/>
              </w:rPr>
            </w:pPr>
            <w:r>
              <w:rPr>
                <w:rFonts w:cs="Times New Roman"/>
                <w:lang w:val="en-NZ" w:eastAsia="en-NZ"/>
              </w:rPr>
              <w:t>A description of the drone and it functionalit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4065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932BA4"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E00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ECA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3C4F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7320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98417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1542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AB169A" w14:textId="77777777" w:rsidR="00127024" w:rsidRDefault="00127024" w:rsidP="00127024">
            <w:pPr>
              <w:rPr>
                <w:rFonts w:cs="Times New Roman"/>
                <w:lang w:val="en-NZ" w:eastAsia="en-NZ"/>
              </w:rPr>
            </w:pPr>
          </w:p>
        </w:tc>
      </w:tr>
      <w:tr w:rsidR="00127024" w14:paraId="1A71BA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1D34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252C3" w14:textId="77777777" w:rsidR="00127024" w:rsidRDefault="00127024" w:rsidP="00127024">
            <w:pPr>
              <w:rPr>
                <w:lang w:val="en-NZ"/>
              </w:rPr>
            </w:pPr>
            <w:r>
              <w:rPr>
                <w:lang w:val="en-NZ"/>
              </w:rPr>
              <w:t>Operation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DC244" w14:textId="77777777" w:rsidR="00127024" w:rsidRDefault="00127024" w:rsidP="00127024">
            <w:pPr>
              <w:rPr>
                <w:rFonts w:cs="Times New Roman"/>
                <w:lang w:val="en-NZ" w:eastAsia="en-NZ"/>
              </w:rPr>
            </w:pPr>
            <w:r>
              <w:rPr>
                <w:rFonts w:cs="Times New Roman"/>
                <w:lang w:val="en-NZ" w:eastAsia="en-NZ"/>
              </w:rPr>
              <w:t>The maximum time in seconds that the drone can be operated f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277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E00C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0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25F3F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AB4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2F8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C4608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B7CA5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D99D3B" w14:textId="77777777" w:rsidR="00127024" w:rsidRDefault="00127024" w:rsidP="00127024">
            <w:pPr>
              <w:rPr>
                <w:rFonts w:cs="Times New Roman"/>
                <w:lang w:val="en-NZ" w:eastAsia="en-NZ"/>
              </w:rPr>
            </w:pPr>
          </w:p>
        </w:tc>
      </w:tr>
      <w:tr w:rsidR="00127024" w14:paraId="0029D4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9A0D8" w14:textId="77777777" w:rsidR="00127024" w:rsidRDefault="00127024" w:rsidP="00127024">
            <w:pPr>
              <w:rPr>
                <w:rFonts w:cs="Times New Roman"/>
                <w:lang w:val="en-US" w:eastAsia="ja-JP"/>
              </w:rPr>
            </w:pPr>
            <w:r>
              <w:rPr>
                <w:rFonts w:cs="Times New Roman"/>
                <w:lang w:val="en-US" w:eastAsia="ja-JP"/>
              </w:rPr>
              <w:t>Contracte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6C4F9E" w14:textId="77777777" w:rsidR="00127024" w:rsidRDefault="00127024" w:rsidP="00127024">
            <w:pPr>
              <w:rPr>
                <w:lang w:val="en-NZ"/>
              </w:rPr>
            </w:pPr>
            <w:r>
              <w:rPr>
                <w:lang w:val="en-NZ"/>
              </w:rPr>
              <w:t>Contracte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372F60" w14:textId="77777777" w:rsidR="00127024" w:rsidRDefault="00127024" w:rsidP="00127024">
            <w:pPr>
              <w:rPr>
                <w:rFonts w:cs="Times New Roman"/>
                <w:lang w:val="en-NZ" w:eastAsia="en-NZ"/>
              </w:rPr>
            </w:pPr>
            <w:r>
              <w:rPr>
                <w:rFonts w:cs="Times New Roman"/>
                <w:lang w:val="en-NZ" w:eastAsia="en-NZ"/>
              </w:rPr>
              <w:t>The unique identifier for each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13A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155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CE996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F800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E3E5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6E3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403E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5DA5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75B191" w14:textId="77777777" w:rsidR="00127024" w:rsidRDefault="00127024" w:rsidP="00127024">
            <w:pPr>
              <w:rPr>
                <w:rFonts w:cs="Times New Roman"/>
                <w:lang w:val="en-NZ" w:eastAsia="en-NZ"/>
              </w:rPr>
            </w:pPr>
            <w:r>
              <w:rPr>
                <w:rFonts w:cs="Times New Roman"/>
                <w:lang w:val="en-NZ" w:eastAsia="en-NZ"/>
              </w:rPr>
              <w:t>\</w:t>
            </w:r>
          </w:p>
        </w:tc>
      </w:tr>
      <w:tr w:rsidR="00127024" w14:paraId="48B14B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92D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5188A" w14:textId="77777777" w:rsidR="00127024" w:rsidRDefault="00127024" w:rsidP="00127024">
            <w:pPr>
              <w:rPr>
                <w:lang w:val="en-NZ"/>
              </w:rPr>
            </w:pPr>
            <w:r>
              <w:rPr>
                <w:lang w:val="en-NZ"/>
              </w:rPr>
              <w:t>Custom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E48" w14:textId="77777777" w:rsidR="00127024" w:rsidRDefault="00127024" w:rsidP="00127024">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70C6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49D7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D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F1677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AF5A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4EF51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C482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088B69"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D8F810" w14:textId="77777777" w:rsidR="00127024" w:rsidRDefault="00127024" w:rsidP="00127024">
            <w:pPr>
              <w:rPr>
                <w:rFonts w:cs="Times New Roman"/>
                <w:lang w:val="en-NZ" w:eastAsia="en-NZ"/>
              </w:rPr>
            </w:pPr>
          </w:p>
        </w:tc>
      </w:tr>
      <w:tr w:rsidR="00127024" w14:paraId="612EAEF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C68F0" w14:textId="77777777" w:rsidR="00127024" w:rsidRDefault="00127024" w:rsidP="00127024">
            <w:pPr>
              <w:rPr>
                <w:rFonts w:cs="Times New Roman"/>
                <w:lang w:val="en-US" w:eastAsia="ja-JP"/>
              </w:rPr>
            </w:pPr>
            <w:r>
              <w:rPr>
                <w:rFonts w:cs="Times New Roman"/>
                <w:lang w:val="en-US" w:eastAsia="ja-JP"/>
              </w:rPr>
              <w:t>Subscrib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29642" w14:textId="77777777" w:rsidR="00127024" w:rsidRDefault="00127024" w:rsidP="00127024">
            <w:pPr>
              <w:rPr>
                <w:lang w:val="en-NZ"/>
              </w:rPr>
            </w:pPr>
            <w:r>
              <w:rPr>
                <w:lang w:val="en-NZ"/>
              </w:rPr>
              <w:t>Subscrib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FB1800" w14:textId="77777777" w:rsidR="00127024" w:rsidRDefault="00127024" w:rsidP="00127024">
            <w:pPr>
              <w:rPr>
                <w:rFonts w:cs="Times New Roman"/>
                <w:lang w:val="en-NZ" w:eastAsia="en-NZ"/>
              </w:rPr>
            </w:pPr>
            <w:r>
              <w:rPr>
                <w:rFonts w:cs="Times New Roman"/>
                <w:lang w:val="en-NZ" w:eastAsia="en-NZ"/>
              </w:rPr>
              <w:t>The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D4906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5193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5EDD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1F8D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434E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8360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DD8AA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1E016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90EEF" w14:textId="77777777" w:rsidR="00127024" w:rsidRDefault="00127024" w:rsidP="00127024">
            <w:pPr>
              <w:rPr>
                <w:rFonts w:cs="Times New Roman"/>
                <w:lang w:val="en-NZ" w:eastAsia="en-NZ"/>
              </w:rPr>
            </w:pPr>
          </w:p>
        </w:tc>
      </w:tr>
      <w:tr w:rsidR="00127024" w14:paraId="7DCC1D7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BA9F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B3B628" w14:textId="77777777" w:rsidR="00127024" w:rsidRDefault="00127024" w:rsidP="00127024">
            <w:pPr>
              <w:rPr>
                <w:lang w:val="en-NZ"/>
              </w:rPr>
            </w:pPr>
            <w:r>
              <w:rPr>
                <w:lang w:val="en-NZ"/>
              </w:rPr>
              <w:t>Custom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5FDF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D74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77C8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21B44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D71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C3D74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25AED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1E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5735A"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A70DE0" w14:textId="77777777" w:rsidR="00127024" w:rsidRDefault="00127024" w:rsidP="00127024">
            <w:pPr>
              <w:rPr>
                <w:rFonts w:cs="Times New Roman"/>
                <w:lang w:val="en-NZ" w:eastAsia="en-NZ"/>
              </w:rPr>
            </w:pPr>
          </w:p>
        </w:tc>
      </w:tr>
      <w:tr w:rsidR="00127024" w14:paraId="708582B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36F4B" w14:textId="77777777" w:rsidR="00127024" w:rsidRDefault="00127024" w:rsidP="00127024">
            <w:pPr>
              <w:rPr>
                <w:rFonts w:cs="Times New Roman"/>
                <w:lang w:val="en-US" w:eastAsia="ja-JP"/>
              </w:rPr>
            </w:pPr>
            <w:r>
              <w:rPr>
                <w:rFonts w:cs="Times New Roman"/>
                <w:lang w:val="en-US" w:eastAsia="ja-JP"/>
              </w:rPr>
              <w:t xml:space="preserve">Subscription </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15CE6" w14:textId="77777777" w:rsidR="00127024" w:rsidRDefault="00127024" w:rsidP="00127024">
            <w:pPr>
              <w:rPr>
                <w:lang w:val="en-NZ"/>
              </w:rPr>
            </w:pPr>
            <w:r>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F5B66E"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496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5A5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76B3B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D953D7"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229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A3C8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590FD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C19DC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CD7EC8" w14:textId="77777777" w:rsidR="00127024" w:rsidRDefault="00127024" w:rsidP="00127024">
            <w:pPr>
              <w:rPr>
                <w:rFonts w:cs="Times New Roman"/>
                <w:lang w:val="en-NZ" w:eastAsia="en-NZ"/>
              </w:rPr>
            </w:pPr>
          </w:p>
        </w:tc>
      </w:tr>
      <w:tr w:rsidR="00127024" w14:paraId="6487D7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77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5AD7B" w14:textId="77777777" w:rsidR="00127024" w:rsidRDefault="00127024" w:rsidP="00127024">
            <w:pPr>
              <w:rPr>
                <w:lang w:val="en-NZ"/>
              </w:rPr>
            </w:pPr>
            <w:r>
              <w:rPr>
                <w:rFonts w:cs="Times New Roman"/>
                <w:color w:val="000000"/>
                <w:lang w:val="en-NZ"/>
              </w:rPr>
              <w:t>Subscrib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DD22F2" w14:textId="77777777" w:rsidR="00127024" w:rsidRDefault="00127024" w:rsidP="00127024">
            <w:pPr>
              <w:rPr>
                <w:rFonts w:cs="Times New Roman"/>
                <w:lang w:val="en-NZ" w:eastAsia="en-NZ"/>
              </w:rPr>
            </w:pPr>
            <w:r>
              <w:rPr>
                <w:rFonts w:cs="Times New Roman"/>
                <w:lang w:val="en-NZ" w:eastAsia="en-NZ"/>
              </w:rPr>
              <w:t>A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280E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67A90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B871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09931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D5D4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0714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961CF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E0F7DC" w14:textId="77777777" w:rsidR="00127024" w:rsidRDefault="00127024" w:rsidP="00127024">
            <w:pPr>
              <w:rPr>
                <w:rFonts w:cs="Times New Roman"/>
                <w:lang w:val="en-NZ" w:eastAsia="en-NZ"/>
              </w:rPr>
            </w:pPr>
            <w:r>
              <w:rPr>
                <w:rFonts w:cs="Times New Roman"/>
                <w:lang w:val="en-NZ" w:eastAsia="en-NZ"/>
              </w:rPr>
              <w:t>Subscrib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917024" w14:textId="77777777" w:rsidR="00127024" w:rsidRDefault="00127024" w:rsidP="00127024">
            <w:pPr>
              <w:rPr>
                <w:rFonts w:cs="Times New Roman"/>
                <w:lang w:val="en-NZ" w:eastAsia="en-NZ"/>
              </w:rPr>
            </w:pPr>
          </w:p>
        </w:tc>
      </w:tr>
      <w:tr w:rsidR="00127024" w14:paraId="0D40668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306BF" w14:textId="77777777" w:rsidR="00127024" w:rsidRDefault="00127024" w:rsidP="00127024">
            <w:pPr>
              <w:rPr>
                <w:rFonts w:cs="Times New Roman"/>
                <w:lang w:val="en-US" w:eastAsia="ja-JP"/>
              </w:rPr>
            </w:pPr>
            <w:r>
              <w:rPr>
                <w:rFonts w:cs="Times New Roman"/>
                <w:lang w:val="en-US" w:eastAsia="ja-JP"/>
              </w:rPr>
              <w:t>Gold</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D6A5F4" w14:textId="77777777" w:rsidR="00127024" w:rsidRDefault="00127024" w:rsidP="00127024">
            <w:pPr>
              <w:rPr>
                <w:rFonts w:cs="Times New Roman"/>
                <w:color w:val="000000"/>
                <w:lang w:val="en-NZ"/>
              </w:rPr>
            </w:pPr>
            <w:r>
              <w:rPr>
                <w:rFonts w:cs="Times New Roman"/>
                <w:color w:val="000000"/>
                <w:lang w:val="en-NZ"/>
              </w:rPr>
              <w:t>Gold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4FF0"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6CA34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07C4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DD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4EC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7A0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234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A3DB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DF86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3D8C6A" w14:textId="77777777" w:rsidR="00127024" w:rsidRDefault="00127024" w:rsidP="00127024">
            <w:pPr>
              <w:rPr>
                <w:rFonts w:cs="Times New Roman"/>
                <w:lang w:val="en-NZ" w:eastAsia="en-NZ"/>
              </w:rPr>
            </w:pPr>
          </w:p>
        </w:tc>
      </w:tr>
      <w:tr w:rsidR="00127024" w14:paraId="2DB8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D6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83CE76" w14:textId="77777777" w:rsidR="00127024" w:rsidRDefault="00127024" w:rsidP="00127024">
            <w:pPr>
              <w:rPr>
                <w:lang w:val="en-NZ"/>
              </w:rPr>
            </w:pPr>
            <w:r>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4668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D0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E48E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40123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07F1D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5BC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BA67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340D4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ED673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E1C7F" w14:textId="77777777" w:rsidR="00127024" w:rsidRDefault="00127024" w:rsidP="00127024">
            <w:pPr>
              <w:rPr>
                <w:rFonts w:cs="Times New Roman"/>
                <w:lang w:val="en-NZ" w:eastAsia="en-NZ"/>
              </w:rPr>
            </w:pPr>
          </w:p>
        </w:tc>
      </w:tr>
      <w:tr w:rsidR="00127024" w14:paraId="62C03A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5AB83" w14:textId="77777777" w:rsidR="00127024" w:rsidRDefault="00127024" w:rsidP="00127024">
            <w:pPr>
              <w:rPr>
                <w:rFonts w:cs="Times New Roman"/>
                <w:lang w:val="en-US" w:eastAsia="ja-JP"/>
              </w:rPr>
            </w:pPr>
            <w:r>
              <w:rPr>
                <w:rFonts w:cs="Times New Roman"/>
                <w:lang w:val="en-US" w:eastAsia="ja-JP"/>
              </w:rPr>
              <w:t>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16994" w14:textId="77777777" w:rsidR="00127024" w:rsidRDefault="00127024" w:rsidP="00127024">
            <w:pPr>
              <w:rPr>
                <w:rFonts w:cs="Times New Roman"/>
                <w:color w:val="000000"/>
                <w:lang w:val="en-NZ"/>
              </w:rPr>
            </w:pPr>
            <w:r>
              <w:rPr>
                <w:rFonts w:cs="Times New Roman"/>
                <w:lang w:val="en-US" w:eastAsia="ja-JP"/>
              </w:rPr>
              <w:t>Platinu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6C13F3"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652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8EB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D3FFC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B7B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7D68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E37E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4B254"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069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B08DF" w14:textId="77777777" w:rsidR="00127024" w:rsidRDefault="00127024" w:rsidP="00127024">
            <w:pPr>
              <w:rPr>
                <w:rFonts w:cs="Times New Roman"/>
                <w:lang w:val="en-NZ" w:eastAsia="en-NZ"/>
              </w:rPr>
            </w:pPr>
          </w:p>
        </w:tc>
      </w:tr>
      <w:tr w:rsidR="00127024" w14:paraId="548889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21D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05694" w14:textId="77777777" w:rsidR="00127024" w:rsidRDefault="00127024" w:rsidP="00127024">
            <w:pPr>
              <w:rPr>
                <w:lang w:val="en-NZ"/>
              </w:rPr>
            </w:pPr>
            <w:r>
              <w:rPr>
                <w:rFonts w:cs="Times New Roman"/>
                <w:color w:val="000000"/>
                <w:lang w:val="en-NZ"/>
              </w:rPr>
              <w:t>Gold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62FF3"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A62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C182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B825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15D9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0B1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D7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2C815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AE756"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3983F7" w14:textId="77777777" w:rsidR="00127024" w:rsidRDefault="00127024" w:rsidP="00127024">
            <w:pPr>
              <w:rPr>
                <w:rFonts w:cs="Times New Roman"/>
                <w:lang w:val="en-NZ" w:eastAsia="en-NZ"/>
              </w:rPr>
            </w:pPr>
          </w:p>
        </w:tc>
      </w:tr>
      <w:tr w:rsidR="00127024" w14:paraId="3BB1815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01E32D" w14:textId="77777777" w:rsidR="00127024" w:rsidRDefault="00127024" w:rsidP="00127024">
            <w:pPr>
              <w:rPr>
                <w:rFonts w:cs="Times New Roman"/>
                <w:lang w:val="en-US" w:eastAsia="ja-JP"/>
              </w:rPr>
            </w:pPr>
            <w:r>
              <w:rPr>
                <w:rFonts w:cs="Times New Roman"/>
                <w:lang w:val="en-US" w:eastAsia="ja-JP"/>
              </w:rPr>
              <w:t>Super 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74F890" w14:textId="77777777" w:rsidR="00127024" w:rsidRDefault="00127024" w:rsidP="00127024">
            <w:pPr>
              <w:rPr>
                <w:rFonts w:cs="Times New Roman"/>
                <w:color w:val="000000"/>
                <w:lang w:val="en-NZ"/>
              </w:rPr>
            </w:pPr>
            <w:r>
              <w:rPr>
                <w:rFonts w:cs="Times New Roman"/>
                <w:lang w:val="en-US" w:eastAsia="ja-JP"/>
              </w:rPr>
              <w:t>SuperPlatinu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05D2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Super 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2FE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DD6A4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3F39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516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AA91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4DD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469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DC8D5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795FA" w14:textId="77777777" w:rsidR="00127024" w:rsidRDefault="00127024" w:rsidP="00127024">
            <w:pPr>
              <w:rPr>
                <w:rFonts w:cs="Times New Roman"/>
                <w:lang w:val="en-NZ" w:eastAsia="en-NZ"/>
              </w:rPr>
            </w:pPr>
          </w:p>
        </w:tc>
      </w:tr>
      <w:tr w:rsidR="00127024" w14:paraId="6A71ABA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AF70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A402B6" w14:textId="77777777" w:rsidR="00127024" w:rsidRDefault="00127024" w:rsidP="00127024">
            <w:pPr>
              <w:rPr>
                <w:lang w:val="en-NZ"/>
              </w:rPr>
            </w:pPr>
            <w:r>
              <w:rPr>
                <w:rFonts w:cs="Times New Roman"/>
                <w:lang w:val="en-US" w:eastAsia="ja-JP"/>
              </w:rPr>
              <w:t>Platinu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8F647"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ECC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4E9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3E52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DD4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2737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1B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1FE7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DADF1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D2504" w14:textId="77777777" w:rsidR="00127024" w:rsidRDefault="00127024" w:rsidP="00127024">
            <w:pPr>
              <w:rPr>
                <w:rFonts w:cs="Times New Roman"/>
                <w:lang w:val="en-NZ" w:eastAsia="en-NZ"/>
              </w:rPr>
            </w:pPr>
          </w:p>
        </w:tc>
      </w:tr>
      <w:tr w:rsidR="00127024" w14:paraId="18A573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2C4B1" w14:textId="77777777" w:rsidR="00127024" w:rsidRPr="008C3F54" w:rsidRDefault="00127024" w:rsidP="00127024">
            <w:pPr>
              <w:rPr>
                <w:rFonts w:cs="Times New Roman"/>
                <w:lang w:val="en-US" w:eastAsia="ja-JP"/>
              </w:rPr>
            </w:pPr>
            <w:r w:rsidRPr="008C3F54">
              <w:rPr>
                <w:rFonts w:cs="Times New Roman"/>
                <w:lang w:val="en-US" w:eastAsia="ja-JP"/>
              </w:rPr>
              <w:t>Subscription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08C6D" w14:textId="77777777" w:rsidR="00127024" w:rsidRPr="008C3F54" w:rsidRDefault="00127024" w:rsidP="00127024">
            <w:pPr>
              <w:rPr>
                <w:lang w:val="en-NZ"/>
              </w:rPr>
            </w:pPr>
            <w:r w:rsidRPr="008C3F54">
              <w:rPr>
                <w:lang w:val="en-NZ"/>
              </w:rPr>
              <w:t>PriceChang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E812"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lastRenderedPageBreak/>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7ED667"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F3FB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1151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29EF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96F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7BD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A043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5515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64157" w14:textId="77777777" w:rsidR="00127024" w:rsidRDefault="00127024" w:rsidP="00127024">
            <w:pPr>
              <w:rPr>
                <w:rFonts w:cs="Times New Roman"/>
                <w:lang w:val="en-NZ" w:eastAsia="en-NZ"/>
              </w:rPr>
            </w:pPr>
          </w:p>
        </w:tc>
      </w:tr>
      <w:tr w:rsidR="00127024" w14:paraId="2F9EB9E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79C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CA8DD" w14:textId="77777777" w:rsidR="00127024" w:rsidRPr="008C3F54" w:rsidRDefault="00127024" w:rsidP="00127024">
            <w:pPr>
              <w:rPr>
                <w:lang w:val="en-NZ"/>
              </w:rPr>
            </w:pPr>
            <w:r w:rsidRPr="008C3F54">
              <w:rPr>
                <w:lang w:val="en-NZ"/>
              </w:rPr>
              <w:t>Directo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6DB9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1DC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16B5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E0595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09C9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72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A103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DC44E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D0E1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35C74" w14:textId="77777777" w:rsidR="00127024" w:rsidRDefault="00127024" w:rsidP="00127024">
            <w:pPr>
              <w:rPr>
                <w:rFonts w:cs="Times New Roman"/>
                <w:lang w:val="en-NZ" w:eastAsia="en-NZ"/>
              </w:rPr>
            </w:pPr>
          </w:p>
        </w:tc>
      </w:tr>
      <w:tr w:rsidR="00127024" w14:paraId="576C5B9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E1A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C9BD2" w14:textId="77777777" w:rsidR="00127024" w:rsidRPr="008C3F54" w:rsidRDefault="00127024" w:rsidP="00127024">
            <w:pPr>
              <w:rPr>
                <w:lang w:val="en-NZ"/>
              </w:rPr>
            </w:pPr>
            <w:r w:rsidRPr="008C3F54">
              <w:rPr>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27BF8"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t>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A80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C430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3C4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CDA9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BBB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327C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6AD4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4708D"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6E958F" w14:textId="77777777" w:rsidR="00127024" w:rsidRDefault="00127024" w:rsidP="00127024">
            <w:pPr>
              <w:rPr>
                <w:rFonts w:cs="Times New Roman"/>
                <w:lang w:val="en-NZ" w:eastAsia="en-NZ"/>
              </w:rPr>
            </w:pPr>
          </w:p>
        </w:tc>
      </w:tr>
      <w:tr w:rsidR="00127024" w14:paraId="0086F6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2F5D0"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28B8" w14:textId="77777777" w:rsidR="00127024" w:rsidRPr="008C3F5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2FF3EF"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DF08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1BA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7991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07F0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BCB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7EB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556E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43976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147986" w14:textId="77777777" w:rsidR="00127024" w:rsidRDefault="00127024" w:rsidP="00127024">
            <w:pPr>
              <w:rPr>
                <w:rFonts w:cs="Times New Roman"/>
                <w:lang w:val="en-NZ" w:eastAsia="en-NZ"/>
              </w:rPr>
            </w:pPr>
          </w:p>
        </w:tc>
      </w:tr>
      <w:tr w:rsidR="00127024" w14:paraId="485DD50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76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8807A4"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9E3F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B35DA"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DABB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2265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557F5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22A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2950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32B2D"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9C38E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401B23" w14:textId="77777777" w:rsidR="00127024" w:rsidRDefault="00127024" w:rsidP="00127024">
            <w:pPr>
              <w:rPr>
                <w:rFonts w:cs="Times New Roman"/>
                <w:lang w:val="en-NZ" w:eastAsia="en-NZ"/>
              </w:rPr>
            </w:pPr>
          </w:p>
        </w:tc>
      </w:tr>
      <w:tr w:rsidR="00127024" w14:paraId="4BFB84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30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850660"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24F4A"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8AF7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0D9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29E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9260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57CA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C6B9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B82D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B8BF8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7C209" w14:textId="77777777" w:rsidR="00127024" w:rsidRDefault="00127024" w:rsidP="00127024">
            <w:pPr>
              <w:rPr>
                <w:rFonts w:cs="Times New Roman"/>
                <w:lang w:val="en-NZ" w:eastAsia="en-NZ"/>
              </w:rPr>
            </w:pPr>
          </w:p>
        </w:tc>
      </w:tr>
      <w:tr w:rsidR="00127024" w14:paraId="4AB5826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CA2AF" w14:textId="77777777" w:rsidR="00127024" w:rsidRDefault="00127024" w:rsidP="00127024">
            <w:pPr>
              <w:rPr>
                <w:rFonts w:cs="Times New Roman"/>
                <w:lang w:val="en-US" w:eastAsia="ja-JP"/>
              </w:rPr>
            </w:pPr>
            <w:r>
              <w:rPr>
                <w:rFonts w:cs="Times New Roman"/>
                <w:lang w:val="en-US" w:eastAsia="ja-JP"/>
              </w:rPr>
              <w:t>Gold</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99C6E6" w14:textId="77777777" w:rsidR="00127024" w:rsidRDefault="00127024" w:rsidP="00127024">
            <w:pPr>
              <w:rPr>
                <w:lang w:val="en-NZ"/>
              </w:rPr>
            </w:pPr>
            <w:r w:rsidRPr="008C3F54">
              <w:rPr>
                <w:lang w:val="en-NZ"/>
              </w:rPr>
              <w:t>PriceChang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04FA6"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C9B4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CEA6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D73C7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6AC1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5D86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C01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E562E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10653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84115" w14:textId="77777777" w:rsidR="00127024" w:rsidRDefault="00127024" w:rsidP="00127024">
            <w:pPr>
              <w:rPr>
                <w:rFonts w:cs="Times New Roman"/>
                <w:lang w:val="en-NZ" w:eastAsia="en-NZ"/>
              </w:rPr>
            </w:pPr>
          </w:p>
        </w:tc>
      </w:tr>
      <w:tr w:rsidR="00127024" w14:paraId="420B64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58264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10D24" w14:textId="77777777" w:rsidR="00127024" w:rsidRDefault="00127024" w:rsidP="00127024">
            <w:pPr>
              <w:rPr>
                <w:lang w:val="en-NZ"/>
              </w:rPr>
            </w:pPr>
            <w:r w:rsidRPr="008C3F54">
              <w:rPr>
                <w:lang w:val="en-NZ"/>
              </w:rPr>
              <w:t>Directo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20362"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890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2FCA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9A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FFA0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A3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1105E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1C41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17980C"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0D940" w14:textId="77777777" w:rsidR="00127024" w:rsidRDefault="00127024" w:rsidP="00127024">
            <w:pPr>
              <w:rPr>
                <w:rFonts w:cs="Times New Roman"/>
                <w:lang w:val="en-NZ" w:eastAsia="en-NZ"/>
              </w:rPr>
            </w:pPr>
          </w:p>
        </w:tc>
      </w:tr>
      <w:tr w:rsidR="00127024" w14:paraId="0C3154A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45D2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5BD36" w14:textId="77777777" w:rsidR="00127024" w:rsidRDefault="00127024" w:rsidP="00127024">
            <w:pPr>
              <w:rPr>
                <w:lang w:val="en-NZ"/>
              </w:rPr>
            </w:pPr>
            <w:r>
              <w:rPr>
                <w:lang w:val="en-NZ"/>
              </w:rPr>
              <w:t>Gold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8B4FC"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3DE79"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A80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FF98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559C1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31B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912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DD232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99E8BB"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8220CE" w14:textId="77777777" w:rsidR="00127024" w:rsidRDefault="00127024" w:rsidP="00127024">
            <w:pPr>
              <w:rPr>
                <w:rFonts w:cs="Times New Roman"/>
                <w:lang w:val="en-NZ" w:eastAsia="en-NZ"/>
              </w:rPr>
            </w:pPr>
          </w:p>
        </w:tc>
      </w:tr>
      <w:tr w:rsidR="00127024" w14:paraId="408213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87D8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438F9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9340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DE10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DFC3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31B8C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B5C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2084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B4F73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7CEE3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CA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D481BE" w14:textId="77777777" w:rsidR="00127024" w:rsidRDefault="00127024" w:rsidP="00127024">
            <w:pPr>
              <w:rPr>
                <w:rFonts w:cs="Times New Roman"/>
                <w:lang w:val="en-NZ" w:eastAsia="en-NZ"/>
              </w:rPr>
            </w:pPr>
          </w:p>
        </w:tc>
      </w:tr>
      <w:tr w:rsidR="00127024" w14:paraId="1C1FF4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2D3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012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2F749"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A58091"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1F4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8B51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8A96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685B3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F412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F3C45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046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6BD039" w14:textId="77777777" w:rsidR="00127024" w:rsidRDefault="00127024" w:rsidP="00127024">
            <w:pPr>
              <w:rPr>
                <w:rFonts w:cs="Times New Roman"/>
                <w:lang w:val="en-NZ" w:eastAsia="en-NZ"/>
              </w:rPr>
            </w:pPr>
          </w:p>
        </w:tc>
      </w:tr>
      <w:tr w:rsidR="00127024" w14:paraId="1B0A95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711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AD959"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0D152"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B1426"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0DC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7E92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810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533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4DE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FEBF3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AF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2F422D" w14:textId="77777777" w:rsidR="00127024" w:rsidRDefault="00127024" w:rsidP="00127024">
            <w:pPr>
              <w:rPr>
                <w:rFonts w:cs="Times New Roman"/>
                <w:lang w:val="en-NZ" w:eastAsia="en-NZ"/>
              </w:rPr>
            </w:pPr>
          </w:p>
        </w:tc>
      </w:tr>
      <w:tr w:rsidR="00127024" w14:paraId="5C8FBE9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2106E8" w14:textId="77777777" w:rsidR="00127024" w:rsidRDefault="00127024" w:rsidP="00127024">
            <w:pPr>
              <w:rPr>
                <w:rFonts w:cs="Times New Roman"/>
                <w:lang w:val="en-US" w:eastAsia="ja-JP"/>
              </w:rPr>
            </w:pPr>
            <w:r>
              <w:rPr>
                <w:rFonts w:cs="Times New Roman"/>
                <w:lang w:val="en-US" w:eastAsia="ja-JP"/>
              </w:rPr>
              <w:t>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29F51" w14:textId="77777777" w:rsidR="00127024" w:rsidRDefault="00127024" w:rsidP="00127024">
            <w:pPr>
              <w:rPr>
                <w:lang w:val="en-NZ"/>
              </w:rPr>
            </w:pPr>
            <w:r w:rsidRPr="008C3F54">
              <w:rPr>
                <w:lang w:val="en-NZ"/>
              </w:rPr>
              <w:t>PriceChang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76A045"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F67F8"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4462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4DED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150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F0AF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9B60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1FF2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66B99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E991EB" w14:textId="77777777" w:rsidR="00127024" w:rsidRDefault="00127024" w:rsidP="00127024">
            <w:pPr>
              <w:rPr>
                <w:rFonts w:cs="Times New Roman"/>
                <w:lang w:val="en-NZ" w:eastAsia="en-NZ"/>
              </w:rPr>
            </w:pPr>
          </w:p>
        </w:tc>
      </w:tr>
      <w:tr w:rsidR="00127024" w14:paraId="2A1D731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F4E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8D4BA" w14:textId="77777777" w:rsidR="00127024" w:rsidRDefault="00127024" w:rsidP="00127024">
            <w:pPr>
              <w:rPr>
                <w:lang w:val="en-NZ"/>
              </w:rPr>
            </w:pPr>
            <w:r w:rsidRPr="008C3F54">
              <w:rPr>
                <w:lang w:val="en-NZ"/>
              </w:rPr>
              <w:t>Directo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B3A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1A87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2038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E3C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BBD2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716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B436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364E05"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BC9B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575324" w14:textId="77777777" w:rsidR="00127024" w:rsidRDefault="00127024" w:rsidP="00127024">
            <w:pPr>
              <w:rPr>
                <w:rFonts w:cs="Times New Roman"/>
                <w:lang w:val="en-NZ" w:eastAsia="en-NZ"/>
              </w:rPr>
            </w:pPr>
          </w:p>
        </w:tc>
      </w:tr>
      <w:tr w:rsidR="00127024" w14:paraId="61BA297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5A34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5DE25" w14:textId="77777777" w:rsidR="00127024" w:rsidRDefault="00127024" w:rsidP="00127024">
            <w:pPr>
              <w:rPr>
                <w:lang w:val="en-NZ"/>
              </w:rPr>
            </w:pPr>
            <w:r>
              <w:rPr>
                <w:rFonts w:cs="Times New Roman"/>
                <w:lang w:val="en-US" w:eastAsia="ja-JP"/>
              </w:rPr>
              <w:t>Platinu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87F4E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A218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3E31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07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3F1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721A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23F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FE966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DD456F" w14:textId="77777777" w:rsidR="00127024" w:rsidRDefault="00127024" w:rsidP="00127024">
            <w:pPr>
              <w:rPr>
                <w:rFonts w:cs="Times New Roman"/>
                <w:lang w:val="en-NZ" w:eastAsia="en-NZ"/>
              </w:rPr>
            </w:pPr>
            <w:r>
              <w:rPr>
                <w:rFonts w:cs="Times New Roman"/>
                <w:lang w:val="en-US" w:eastAsia="ja-JP"/>
              </w:rPr>
              <w:t>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BDA6F1" w14:textId="77777777" w:rsidR="00127024" w:rsidRDefault="00127024" w:rsidP="00127024">
            <w:pPr>
              <w:rPr>
                <w:rFonts w:cs="Times New Roman"/>
                <w:lang w:val="en-NZ" w:eastAsia="en-NZ"/>
              </w:rPr>
            </w:pPr>
          </w:p>
        </w:tc>
      </w:tr>
      <w:tr w:rsidR="00127024" w14:paraId="376AEB7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4AF3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3932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1DAEC"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7864B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BC267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D157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DA6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5F9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CF96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7D4E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08E5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72992C" w14:textId="77777777" w:rsidR="00127024" w:rsidRDefault="00127024" w:rsidP="00127024">
            <w:pPr>
              <w:rPr>
                <w:rFonts w:cs="Times New Roman"/>
                <w:lang w:val="en-NZ" w:eastAsia="en-NZ"/>
              </w:rPr>
            </w:pPr>
          </w:p>
        </w:tc>
      </w:tr>
      <w:tr w:rsidR="00127024" w14:paraId="3C91F00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6D8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EB573"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B3DBB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0B448"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0D57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B2A7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94C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72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5C68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1579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D5180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084027" w14:textId="77777777" w:rsidR="00127024" w:rsidRDefault="00127024" w:rsidP="00127024">
            <w:pPr>
              <w:rPr>
                <w:rFonts w:cs="Times New Roman"/>
                <w:lang w:val="en-NZ" w:eastAsia="en-NZ"/>
              </w:rPr>
            </w:pPr>
          </w:p>
        </w:tc>
      </w:tr>
      <w:tr w:rsidR="00127024" w14:paraId="5B3A9DC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34B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E494A"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E605E"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D0B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2BAD4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3C66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015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511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BAB0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D3D4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E4B1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5B342" w14:textId="77777777" w:rsidR="00127024" w:rsidRDefault="00127024" w:rsidP="00127024">
            <w:pPr>
              <w:rPr>
                <w:rFonts w:cs="Times New Roman"/>
                <w:lang w:val="en-NZ" w:eastAsia="en-NZ"/>
              </w:rPr>
            </w:pPr>
          </w:p>
        </w:tc>
      </w:tr>
      <w:tr w:rsidR="00127024" w14:paraId="506582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3BAF9" w14:textId="77777777" w:rsidR="00127024" w:rsidRDefault="00127024" w:rsidP="00127024">
            <w:pPr>
              <w:rPr>
                <w:rFonts w:cs="Times New Roman"/>
                <w:lang w:val="en-US" w:eastAsia="ja-JP"/>
              </w:rPr>
            </w:pPr>
            <w:r>
              <w:rPr>
                <w:rFonts w:cs="Times New Roman"/>
                <w:lang w:val="en-US" w:eastAsia="ja-JP"/>
              </w:rPr>
              <w:t>Super 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E8E0EF" w14:textId="77777777" w:rsidR="00127024" w:rsidRDefault="00127024" w:rsidP="00127024">
            <w:pPr>
              <w:rPr>
                <w:lang w:val="en-NZ"/>
              </w:rPr>
            </w:pPr>
            <w:r w:rsidRPr="008C3F54">
              <w:rPr>
                <w:lang w:val="en-NZ"/>
              </w:rPr>
              <w:t>PriceChang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A220A"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C8C514"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3D7C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4003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7E49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A37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63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2843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ACFA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9AE03" w14:textId="77777777" w:rsidR="00127024" w:rsidRDefault="00127024" w:rsidP="00127024">
            <w:pPr>
              <w:rPr>
                <w:rFonts w:cs="Times New Roman"/>
                <w:lang w:val="en-NZ" w:eastAsia="en-NZ"/>
              </w:rPr>
            </w:pPr>
          </w:p>
        </w:tc>
      </w:tr>
      <w:tr w:rsidR="00127024" w14:paraId="1D5CC35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5136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A682F" w14:textId="77777777" w:rsidR="00127024" w:rsidRDefault="00127024" w:rsidP="00127024">
            <w:pPr>
              <w:rPr>
                <w:lang w:val="en-NZ"/>
              </w:rPr>
            </w:pPr>
            <w:r w:rsidRPr="008C3F54">
              <w:rPr>
                <w:lang w:val="en-NZ"/>
              </w:rPr>
              <w:t>Directo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B797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1E978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7E7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130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CA93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554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B760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10846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5448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13D846" w14:textId="77777777" w:rsidR="00127024" w:rsidRDefault="00127024" w:rsidP="00127024">
            <w:pPr>
              <w:rPr>
                <w:rFonts w:cs="Times New Roman"/>
                <w:lang w:val="en-NZ" w:eastAsia="en-NZ"/>
              </w:rPr>
            </w:pPr>
          </w:p>
        </w:tc>
      </w:tr>
      <w:tr w:rsidR="00127024" w14:paraId="1E762EB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F50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8766F" w14:textId="77777777" w:rsidR="00127024" w:rsidRDefault="00127024" w:rsidP="00127024">
            <w:pPr>
              <w:rPr>
                <w:lang w:val="en-NZ"/>
              </w:rPr>
            </w:pPr>
            <w:r>
              <w:rPr>
                <w:rFonts w:cs="Times New Roman"/>
                <w:lang w:val="en-US" w:eastAsia="ja-JP"/>
              </w:rPr>
              <w:t>SuperPlatinu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5FB5" w14:textId="77777777" w:rsidR="00127024" w:rsidRDefault="00127024" w:rsidP="00127024">
            <w:pPr>
              <w:rPr>
                <w:rFonts w:cs="Times New Roman"/>
                <w:lang w:val="en-NZ" w:eastAsia="en-NZ"/>
              </w:rPr>
            </w:pPr>
            <w:r>
              <w:rPr>
                <w:rFonts w:cs="Times New Roman"/>
                <w:lang w:val="en-NZ" w:eastAsia="en-NZ"/>
              </w:rPr>
              <w:t>A unique identifier for each Super</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885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0F5C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0FD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712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959C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B381C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685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235C0" w14:textId="77777777" w:rsidR="00127024" w:rsidRDefault="00127024" w:rsidP="00127024">
            <w:pPr>
              <w:rPr>
                <w:rFonts w:cs="Times New Roman"/>
                <w:lang w:val="en-NZ" w:eastAsia="en-NZ"/>
              </w:rPr>
            </w:pPr>
            <w:r>
              <w:rPr>
                <w:rFonts w:cs="Times New Roman"/>
                <w:lang w:val="en-US" w:eastAsia="ja-JP"/>
              </w:rPr>
              <w:t>Super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C4D041" w14:textId="77777777" w:rsidR="00127024" w:rsidRDefault="00127024" w:rsidP="00127024">
            <w:pPr>
              <w:rPr>
                <w:rFonts w:cs="Times New Roman"/>
                <w:lang w:val="en-NZ" w:eastAsia="en-NZ"/>
              </w:rPr>
            </w:pPr>
          </w:p>
        </w:tc>
      </w:tr>
      <w:tr w:rsidR="00127024" w14:paraId="625DF4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EB32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F44A58"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5048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BCB45"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1E5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53B5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1758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17AE5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80C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C607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D472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CEF371" w14:textId="77777777" w:rsidR="00127024" w:rsidRDefault="00127024" w:rsidP="00127024">
            <w:pPr>
              <w:rPr>
                <w:rFonts w:cs="Times New Roman"/>
                <w:lang w:val="en-NZ" w:eastAsia="en-NZ"/>
              </w:rPr>
            </w:pPr>
          </w:p>
        </w:tc>
      </w:tr>
      <w:tr w:rsidR="00127024" w14:paraId="13E3EB1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86BE3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B085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BC91DA"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344FA2"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FC1D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CDDC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3FDD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F15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41F6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44B8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BBFA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3D01D" w14:textId="77777777" w:rsidR="00127024" w:rsidRDefault="00127024" w:rsidP="00127024">
            <w:pPr>
              <w:rPr>
                <w:rFonts w:cs="Times New Roman"/>
                <w:lang w:val="en-NZ" w:eastAsia="en-NZ"/>
              </w:rPr>
            </w:pPr>
          </w:p>
        </w:tc>
      </w:tr>
      <w:tr w:rsidR="00127024" w14:paraId="111DC48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D887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9649E"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05F95C"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C10D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F00D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F1D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408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D3C8D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DBF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3093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843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E3BEDB" w14:textId="77777777" w:rsidR="00127024" w:rsidRDefault="00127024" w:rsidP="00127024">
            <w:pPr>
              <w:rPr>
                <w:rFonts w:cs="Times New Roman"/>
                <w:lang w:val="en-NZ" w:eastAsia="en-NZ"/>
              </w:rPr>
            </w:pPr>
          </w:p>
        </w:tc>
      </w:tr>
      <w:tr w:rsidR="00127024" w14:paraId="31742E8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866C0" w14:textId="77777777" w:rsidR="00127024" w:rsidRDefault="00127024" w:rsidP="00127024">
            <w:pPr>
              <w:rPr>
                <w:rFonts w:cs="Times New Roman"/>
                <w:lang w:val="en-US" w:eastAsia="ja-JP"/>
              </w:rPr>
            </w:pPr>
            <w:r>
              <w:rPr>
                <w:rFonts w:cs="Times New Roman"/>
                <w:lang w:val="en-US" w:eastAsia="ja-JP"/>
              </w:rPr>
              <w:lastRenderedPageBreak/>
              <w:t>BTDatabox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A9E14" w14:textId="77777777" w:rsidR="00127024" w:rsidRDefault="00127024" w:rsidP="00127024">
            <w:pPr>
              <w:rPr>
                <w:lang w:val="en-NZ"/>
              </w:rPr>
            </w:pPr>
            <w:r>
              <w:rPr>
                <w:rFonts w:cs="Times New Roman"/>
                <w:color w:val="000000"/>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464D" w14:textId="77777777" w:rsidR="00127024" w:rsidRDefault="00127024" w:rsidP="00127024">
            <w:pPr>
              <w:rPr>
                <w:rFonts w:cs="Times New Roman"/>
                <w:lang w:val="en-NZ" w:eastAsia="en-NZ"/>
              </w:rPr>
            </w:pPr>
            <w:r>
              <w:rPr>
                <w:lang w:val="en-NZ" w:eastAsia="en-NZ"/>
              </w:rPr>
              <w:t>A unique identifier for each bt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8B41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0BD9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A29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B74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44C0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C530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A88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96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DDA7F" w14:textId="77777777" w:rsidR="00127024" w:rsidRDefault="00127024" w:rsidP="00127024">
            <w:pPr>
              <w:rPr>
                <w:rFonts w:cs="Times New Roman"/>
                <w:lang w:val="en-NZ" w:eastAsia="en-NZ"/>
              </w:rPr>
            </w:pPr>
            <w:r>
              <w:rPr>
                <w:rFonts w:cs="Times New Roman"/>
                <w:lang w:val="en-NZ" w:eastAsia="en-NZ"/>
              </w:rPr>
              <w:t>PK</w:t>
            </w:r>
          </w:p>
        </w:tc>
      </w:tr>
      <w:tr w:rsidR="00127024" w14:paraId="58E100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8C1C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9F1B55" w14:textId="77777777" w:rsidR="00127024" w:rsidRDefault="00127024" w:rsidP="00127024">
            <w:pPr>
              <w:rPr>
                <w:lang w:val="en-NZ"/>
              </w:rPr>
            </w:pPr>
            <w:r>
              <w:rPr>
                <w:rFonts w:cs="Times New Roman"/>
                <w:color w:val="000000"/>
                <w:lang w:val="en-NZ"/>
              </w:rPr>
              <w:t>Par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84128"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854A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367B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15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61D5D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5B60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42B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82AB0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E7EFC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77784" w14:textId="77777777" w:rsidR="00127024" w:rsidRDefault="00127024" w:rsidP="00127024">
            <w:pPr>
              <w:rPr>
                <w:rFonts w:cs="Times New Roman"/>
                <w:lang w:val="en-NZ" w:eastAsia="en-NZ"/>
              </w:rPr>
            </w:pPr>
            <w:r>
              <w:rPr>
                <w:rFonts w:cs="Times New Roman"/>
                <w:lang w:val="en-NZ" w:eastAsia="en-NZ"/>
              </w:rPr>
              <w:t>PK</w:t>
            </w:r>
          </w:p>
        </w:tc>
      </w:tr>
      <w:tr w:rsidR="00127024" w14:paraId="0AB47D0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D5AC1E" w14:textId="77777777" w:rsidR="00127024" w:rsidRDefault="00127024" w:rsidP="00127024">
            <w:pPr>
              <w:rPr>
                <w:rFonts w:cs="Times New Roman"/>
                <w:lang w:val="en-US" w:eastAsia="ja-JP"/>
              </w:rPr>
            </w:pPr>
            <w:r>
              <w:rPr>
                <w:rFonts w:cs="Times New Roman"/>
                <w:lang w:val="en-US" w:eastAsia="ja-JP"/>
              </w:rPr>
              <w:t>BTDatabox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8D770" w14:textId="77777777" w:rsidR="00127024" w:rsidRDefault="00127024" w:rsidP="00127024">
            <w:pPr>
              <w:rPr>
                <w:lang w:val="en-NZ"/>
              </w:rPr>
            </w:pPr>
            <w:r>
              <w:rPr>
                <w:rFonts w:cs="Times New Roman"/>
                <w:color w:val="000000"/>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A3AD" w14:textId="77777777" w:rsidR="00127024" w:rsidRDefault="00127024" w:rsidP="00127024">
            <w:pPr>
              <w:rPr>
                <w:rFonts w:cs="Times New Roman"/>
                <w:lang w:val="en-NZ" w:eastAsia="en-NZ"/>
              </w:rPr>
            </w:pPr>
            <w:r>
              <w:rPr>
                <w:rFonts w:cs="Times New Roman"/>
                <w:lang w:val="en-NZ" w:eastAsia="en-NZ"/>
              </w:rPr>
              <w:t>A unique identifier for each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D02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F699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82C9A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EF8F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22DC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C25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325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C07F9" w14:textId="77777777" w:rsidR="00127024" w:rsidRDefault="00127024" w:rsidP="00127024">
            <w:pPr>
              <w:rPr>
                <w:rFonts w:cs="Times New Roman"/>
                <w:lang w:val="en-NZ" w:eastAsia="en-NZ"/>
              </w:rPr>
            </w:pPr>
            <w:r>
              <w:rPr>
                <w:rFonts w:cs="Times New Roman"/>
                <w:lang w:val="en-NZ" w:eastAsia="en-NZ"/>
              </w:rPr>
              <w:t>BT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3AB166" w14:textId="77777777" w:rsidR="00127024" w:rsidRDefault="00127024" w:rsidP="00127024">
            <w:pPr>
              <w:rPr>
                <w:rFonts w:cs="Times New Roman"/>
                <w:lang w:val="en-NZ" w:eastAsia="en-NZ"/>
              </w:rPr>
            </w:pPr>
            <w:r>
              <w:rPr>
                <w:rFonts w:cs="Times New Roman"/>
                <w:lang w:val="en-NZ" w:eastAsia="en-NZ"/>
              </w:rPr>
              <w:t>PK</w:t>
            </w:r>
          </w:p>
        </w:tc>
      </w:tr>
      <w:tr w:rsidR="00127024" w14:paraId="4DC92B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C7F6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9B48" w14:textId="77777777" w:rsidR="00127024" w:rsidRDefault="00127024" w:rsidP="00127024">
            <w:pPr>
              <w:rPr>
                <w:lang w:val="en-NZ"/>
              </w:rPr>
            </w:pPr>
            <w:r>
              <w:rPr>
                <w:rFonts w:cs="Times New Roman"/>
                <w:color w:val="000000"/>
                <w:lang w:val="en-NZ"/>
              </w:rPr>
              <w:t>Z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4FA57"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54A5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3236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0E68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89BE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235C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6D27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45D72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5BF9F7"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149CD" w14:textId="77777777" w:rsidR="00127024" w:rsidRDefault="00127024" w:rsidP="00127024">
            <w:pPr>
              <w:rPr>
                <w:rFonts w:cs="Times New Roman"/>
                <w:lang w:val="en-NZ" w:eastAsia="en-NZ"/>
              </w:rPr>
            </w:pPr>
            <w:r>
              <w:rPr>
                <w:rFonts w:cs="Times New Roman"/>
                <w:lang w:val="en-NZ" w:eastAsia="en-NZ"/>
              </w:rPr>
              <w:t>PK</w:t>
            </w:r>
          </w:p>
        </w:tc>
      </w:tr>
      <w:tr w:rsidR="00127024" w14:paraId="3D6A8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3C64D" w14:textId="77777777" w:rsidR="00127024" w:rsidRDefault="00127024" w:rsidP="00127024">
            <w:pPr>
              <w:rPr>
                <w:rFonts w:cs="Times New Roman"/>
                <w:lang w:val="en-US" w:eastAsia="ja-JP"/>
              </w:rPr>
            </w:pPr>
            <w:r>
              <w:rPr>
                <w:rFonts w:cs="Times New Roman"/>
                <w:lang w:val="en-US" w:eastAsia="ja-JP"/>
              </w:rPr>
              <w:t>Stor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B40BA" w14:textId="77777777" w:rsidR="00127024" w:rsidRDefault="00127024" w:rsidP="00127024">
            <w:pPr>
              <w:rPr>
                <w:lang w:val="en-NZ"/>
              </w:rPr>
            </w:pPr>
            <w:r>
              <w:rPr>
                <w:rFonts w:cs="Times New Roman"/>
                <w:color w:val="000000"/>
                <w:lang w:val="en-NZ"/>
              </w:rPr>
              <w:t>Stor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F07B8" w14:textId="77777777" w:rsidR="00127024" w:rsidRDefault="00127024" w:rsidP="00127024">
            <w:pPr>
              <w:rPr>
                <w:rFonts w:cs="Times New Roman"/>
                <w:lang w:val="en-NZ" w:eastAsia="en-NZ"/>
              </w:rPr>
            </w:pPr>
            <w:r>
              <w:rPr>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0A1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78E68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FD94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E45C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832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7E85F"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5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AB6B0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34B0AC" w14:textId="77777777" w:rsidR="00127024" w:rsidRDefault="00127024" w:rsidP="00127024">
            <w:pPr>
              <w:rPr>
                <w:rFonts w:cs="Times New Roman"/>
                <w:lang w:val="en-NZ" w:eastAsia="en-NZ"/>
              </w:rPr>
            </w:pPr>
          </w:p>
        </w:tc>
      </w:tr>
      <w:tr w:rsidR="00127024" w14:paraId="13F4687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1E529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3A9B2" w14:textId="77777777" w:rsidR="00127024" w:rsidRDefault="00127024" w:rsidP="00127024">
            <w:pPr>
              <w:rPr>
                <w:lang w:val="en-NZ"/>
              </w:rPr>
            </w:pPr>
            <w:r>
              <w:rPr>
                <w:rFonts w:cs="Times New Roman"/>
                <w:color w:val="000000"/>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20402" w14:textId="77777777" w:rsidR="00127024" w:rsidRDefault="00127024" w:rsidP="00127024">
            <w:pPr>
              <w:rPr>
                <w:rFonts w:cs="Times New Roman"/>
                <w:lang w:val="en-NZ" w:eastAsia="en-NZ"/>
              </w:rPr>
            </w:pPr>
            <w:r>
              <w:rPr>
                <w:lang w:val="en-NZ" w:eastAsia="en-NZ"/>
              </w:rPr>
              <w:t>The name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07B64" w14:textId="77777777" w:rsidR="00127024" w:rsidRDefault="00127024" w:rsidP="00127024">
            <w:pPr>
              <w:rPr>
                <w:rFonts w:cs="Times New Roman"/>
                <w:lang w:val="en-NZ" w:eastAsia="en-NZ"/>
              </w:rPr>
            </w:pPr>
            <w:r>
              <w:rPr>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AB425"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E35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7F3E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4903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2DDA9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86E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0CB4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F24957" w14:textId="77777777" w:rsidR="00127024" w:rsidRDefault="00127024" w:rsidP="00127024">
            <w:pPr>
              <w:rPr>
                <w:rFonts w:cs="Times New Roman"/>
                <w:lang w:val="en-NZ" w:eastAsia="en-NZ"/>
              </w:rPr>
            </w:pPr>
          </w:p>
        </w:tc>
      </w:tr>
      <w:tr w:rsidR="00127024" w14:paraId="7B9CA13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7AF1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4B862" w14:textId="77777777" w:rsidR="00127024" w:rsidRDefault="00127024" w:rsidP="00127024">
            <w:pPr>
              <w:rPr>
                <w:lang w:val="en-NZ"/>
              </w:rPr>
            </w:pPr>
            <w:r>
              <w:rPr>
                <w:rFonts w:cs="Times New Roman"/>
                <w:color w:val="000000"/>
                <w:lang w:val="en-NZ"/>
              </w:rPr>
              <w:t>Address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255D4" w14:textId="77777777" w:rsidR="00127024" w:rsidRDefault="00127024" w:rsidP="00127024">
            <w:pPr>
              <w:rPr>
                <w:rFonts w:cs="Times New Roman"/>
                <w:lang w:val="en-NZ" w:eastAsia="en-NZ"/>
              </w:rPr>
            </w:pPr>
            <w:r>
              <w:rPr>
                <w:lang w:val="en-NZ" w:eastAsia="en-NZ"/>
              </w:rPr>
              <w:t>A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371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5E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C7DB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ECC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82A41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DF045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B6579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4B41D4"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29332A" w14:textId="77777777" w:rsidR="00127024" w:rsidRDefault="00127024" w:rsidP="00127024">
            <w:pPr>
              <w:rPr>
                <w:rFonts w:cs="Times New Roman"/>
                <w:lang w:val="en-NZ" w:eastAsia="en-NZ"/>
              </w:rPr>
            </w:pPr>
          </w:p>
        </w:tc>
      </w:tr>
      <w:tr w:rsidR="00127024" w14:paraId="3F901C6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E23F8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B276E" w14:textId="77777777" w:rsidR="00127024" w:rsidRDefault="00127024" w:rsidP="00127024">
            <w:pPr>
              <w:rPr>
                <w:lang w:val="en-NZ"/>
              </w:rPr>
            </w:pPr>
            <w:r>
              <w:rPr>
                <w:rFonts w:cs="Times New Roman"/>
                <w:color w:val="000000"/>
                <w:lang w:val="en-NZ"/>
              </w:rPr>
              <w:t>Phone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4928F" w14:textId="77777777" w:rsidR="00127024" w:rsidRDefault="00127024" w:rsidP="00127024">
            <w:pPr>
              <w:rPr>
                <w:rFonts w:cs="Times New Roman"/>
                <w:lang w:val="en-NZ" w:eastAsia="en-NZ"/>
              </w:rPr>
            </w:pPr>
            <w:r>
              <w:rPr>
                <w:lang w:val="en-NZ" w:eastAsia="en-NZ"/>
              </w:rPr>
              <w:t>The phone number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474B7F"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80EEB" w14:textId="77777777" w:rsidR="00127024" w:rsidRDefault="00127024" w:rsidP="00127024">
            <w:pPr>
              <w:rPr>
                <w:rFonts w:cs="Times New Roman"/>
                <w:lang w:val="en-NZ" w:eastAsia="en-NZ"/>
              </w:rPr>
            </w:pPr>
            <w:r>
              <w:rPr>
                <w:rFonts w:cs="Times New Roman"/>
                <w:lang w:val="en-NZ" w:eastAsia="en-NZ"/>
              </w:rPr>
              <w:t>3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127A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B538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FAF9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110E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118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27B6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D71" w14:textId="77777777" w:rsidR="00127024" w:rsidRDefault="00127024" w:rsidP="00127024">
            <w:pPr>
              <w:rPr>
                <w:rFonts w:cs="Times New Roman"/>
                <w:lang w:val="en-NZ" w:eastAsia="en-NZ"/>
              </w:rPr>
            </w:pPr>
          </w:p>
        </w:tc>
      </w:tr>
      <w:tr w:rsidR="00127024" w14:paraId="4C2917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D6053" w14:textId="77777777" w:rsidR="00127024" w:rsidRDefault="00127024" w:rsidP="00127024">
            <w:pPr>
              <w:rPr>
                <w:rFonts w:cs="Times New Roman"/>
                <w:lang w:val="en-US" w:eastAsia="ja-JP"/>
              </w:rPr>
            </w:pPr>
            <w:r>
              <w:rPr>
                <w:rFonts w:cs="Times New Roman"/>
                <w:lang w:val="en-US" w:eastAsia="ja-JP"/>
              </w:rPr>
              <w:t>Store 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514A3" w14:textId="77777777" w:rsidR="00127024" w:rsidRDefault="00127024" w:rsidP="00127024">
            <w:pPr>
              <w:rPr>
                <w:lang w:val="en-NZ"/>
              </w:rPr>
            </w:pPr>
            <w:r>
              <w:rPr>
                <w:rFonts w:cs="Times New Roman"/>
                <w:color w:val="000000"/>
                <w:lang w:val="en-NZ"/>
              </w:rPr>
              <w:t>Stor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58BCE" w14:textId="77777777" w:rsidR="00127024" w:rsidRDefault="00127024" w:rsidP="00127024">
            <w:pPr>
              <w:rPr>
                <w:rFonts w:cs="Times New Roman"/>
                <w:lang w:val="en-NZ" w:eastAsia="en-NZ"/>
              </w:rPr>
            </w:pPr>
            <w:r>
              <w:rPr>
                <w:rFonts w:cs="Times New Roman"/>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1287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A33C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A104E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E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CE96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E7E2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1AA8C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CA0235" w14:textId="77777777" w:rsidR="00127024" w:rsidRDefault="00127024" w:rsidP="00127024">
            <w:pPr>
              <w:rPr>
                <w:rFonts w:cs="Times New Roman"/>
                <w:lang w:val="en-NZ" w:eastAsia="en-NZ"/>
              </w:rPr>
            </w:pPr>
            <w:r>
              <w:rPr>
                <w:rFonts w:cs="Times New Roman"/>
                <w:lang w:val="en-NZ" w:eastAsia="en-NZ"/>
              </w:rPr>
              <w:t>Stor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38744" w14:textId="77777777" w:rsidR="00127024" w:rsidRDefault="00127024" w:rsidP="00127024">
            <w:pPr>
              <w:rPr>
                <w:rFonts w:cs="Times New Roman"/>
                <w:lang w:val="en-NZ" w:eastAsia="en-NZ"/>
              </w:rPr>
            </w:pPr>
            <w:r>
              <w:rPr>
                <w:rFonts w:cs="Times New Roman"/>
                <w:lang w:val="en-NZ" w:eastAsia="en-NZ"/>
              </w:rPr>
              <w:t>PK</w:t>
            </w:r>
          </w:p>
        </w:tc>
      </w:tr>
      <w:tr w:rsidR="00127024" w14:paraId="6CBBB0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CC38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6AAF3" w14:textId="77777777" w:rsidR="00127024" w:rsidRDefault="00127024" w:rsidP="00127024">
            <w:pPr>
              <w:rPr>
                <w:lang w:val="en-NZ"/>
              </w:rPr>
            </w:pPr>
            <w:r>
              <w:rPr>
                <w:rFonts w:cs="Times New Roman"/>
                <w:color w:val="000000"/>
                <w:lang w:val="en-NZ"/>
              </w:rPr>
              <w:t>Salespers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904FF" w14:textId="77777777" w:rsidR="00127024" w:rsidRDefault="00127024" w:rsidP="00127024">
            <w:pPr>
              <w:rPr>
                <w:rFonts w:cs="Times New Roman"/>
                <w:lang w:val="en-NZ" w:eastAsia="en-NZ"/>
              </w:rPr>
            </w:pPr>
            <w:r>
              <w:rPr>
                <w:rFonts w:cs="Times New Roman"/>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1608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04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317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BC0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BB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3BBED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5CE2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33612" w14:textId="77777777" w:rsidR="00127024" w:rsidRDefault="00127024" w:rsidP="00127024">
            <w:pPr>
              <w:rPr>
                <w:rFonts w:cs="Times New Roman"/>
                <w:lang w:val="en-NZ" w:eastAsia="en-NZ"/>
              </w:rPr>
            </w:pPr>
            <w:r>
              <w:rPr>
                <w:rFonts w:cs="Times New Roman"/>
                <w:lang w:val="en-NZ" w:eastAsia="en-NZ"/>
              </w:rPr>
              <w:t>Sales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8DF9FA" w14:textId="77777777" w:rsidR="00127024" w:rsidRDefault="00127024" w:rsidP="00127024">
            <w:pPr>
              <w:rPr>
                <w:rFonts w:cs="Times New Roman"/>
                <w:lang w:val="en-NZ" w:eastAsia="en-NZ"/>
              </w:rPr>
            </w:pPr>
            <w:r>
              <w:rPr>
                <w:rFonts w:cs="Times New Roman"/>
                <w:lang w:val="en-NZ" w:eastAsia="en-NZ"/>
              </w:rPr>
              <w:t>PK</w:t>
            </w:r>
          </w:p>
        </w:tc>
      </w:tr>
      <w:tr w:rsidR="00127024" w14:paraId="0C424F3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D462A" w14:textId="77777777" w:rsidR="00127024" w:rsidRDefault="00127024" w:rsidP="00127024">
            <w:pPr>
              <w:rPr>
                <w:rFonts w:cs="Times New Roman"/>
                <w:lang w:val="en-US" w:eastAsia="ja-JP"/>
              </w:rPr>
            </w:pPr>
            <w:r>
              <w:rPr>
                <w:rFonts w:cs="Times New Roman"/>
                <w:lang w:val="en-US" w:eastAsia="ja-JP"/>
              </w:rPr>
              <w:t>Sal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9B0C5" w14:textId="77777777" w:rsidR="00127024" w:rsidRDefault="00127024" w:rsidP="00127024">
            <w:pPr>
              <w:rPr>
                <w:lang w:val="en-NZ"/>
              </w:rPr>
            </w:pPr>
            <w:r>
              <w:rPr>
                <w:rFonts w:cs="Times New Roman"/>
                <w:color w:val="000000"/>
                <w:lang w:val="en-NZ"/>
              </w:rPr>
              <w:t>SalesPers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6F449D"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82D1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61D6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3AB2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AA94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D62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3E1E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8E09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BB241" w14:textId="77777777" w:rsidR="00127024" w:rsidRDefault="00127024" w:rsidP="00127024">
            <w:pPr>
              <w:rPr>
                <w:rFonts w:cs="Times New Roman"/>
                <w:lang w:val="en-NZ" w:eastAsia="en-NZ"/>
              </w:rPr>
            </w:pPr>
            <w:r>
              <w:rPr>
                <w:rFonts w:cs="Times New Roman"/>
                <w:lang w:val="en-NZ" w:eastAsia="en-NZ"/>
              </w:rPr>
              <w:t>Sales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22FD9" w14:textId="77777777" w:rsidR="00127024" w:rsidRDefault="00127024" w:rsidP="00127024">
            <w:pPr>
              <w:rPr>
                <w:rFonts w:cs="Times New Roman"/>
                <w:lang w:val="en-NZ" w:eastAsia="en-NZ"/>
              </w:rPr>
            </w:pPr>
            <w:r>
              <w:rPr>
                <w:rFonts w:cs="Times New Roman"/>
                <w:lang w:val="en-NZ" w:eastAsia="en-NZ"/>
              </w:rPr>
              <w:t>PK</w:t>
            </w:r>
          </w:p>
        </w:tc>
      </w:tr>
      <w:tr w:rsidR="00127024" w14:paraId="59FED69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560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98338" w14:textId="77777777" w:rsidR="00127024" w:rsidRDefault="00127024" w:rsidP="00127024">
            <w:pPr>
              <w:rPr>
                <w:lang w:val="en-NZ"/>
              </w:rPr>
            </w:pPr>
            <w:r>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BB6B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C526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484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BE9A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CDBE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C769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7E8A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F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E12744"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C3F22" w14:textId="77777777" w:rsidR="00127024" w:rsidRDefault="00127024" w:rsidP="00127024">
            <w:pPr>
              <w:rPr>
                <w:rFonts w:cs="Times New Roman"/>
                <w:lang w:val="en-NZ" w:eastAsia="en-NZ"/>
              </w:rPr>
            </w:pPr>
            <w:r>
              <w:rPr>
                <w:rFonts w:cs="Times New Roman"/>
                <w:lang w:val="en-NZ" w:eastAsia="en-NZ"/>
              </w:rPr>
              <w:t>PK</w:t>
            </w:r>
          </w:p>
        </w:tc>
      </w:tr>
      <w:tr w:rsidR="00127024" w14:paraId="1641B0F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C280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17F945" w14:textId="77777777" w:rsidR="00127024" w:rsidRDefault="00127024" w:rsidP="00127024">
            <w:pPr>
              <w:rPr>
                <w:lang w:val="en-NZ"/>
              </w:rPr>
            </w:pPr>
            <w:r>
              <w:rPr>
                <w:rFonts w:cs="Times New Roman"/>
                <w:color w:val="000000"/>
                <w:lang w:val="en-NZ"/>
              </w:rPr>
              <w:t>Discount 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2A168" w14:textId="77777777" w:rsidR="00127024" w:rsidRDefault="00127024" w:rsidP="00127024">
            <w:pPr>
              <w:rPr>
                <w:rFonts w:cs="Times New Roman"/>
                <w:lang w:val="en-NZ" w:eastAsia="en-NZ"/>
              </w:rPr>
            </w:pPr>
            <w:r>
              <w:rPr>
                <w:rFonts w:cs="Times New Roman"/>
                <w:lang w:val="en-NZ" w:eastAsia="en-NZ"/>
              </w:rPr>
              <w:t>The amount of discount applied to a sal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EB6" w14:textId="77777777" w:rsidR="00127024" w:rsidRDefault="00127024" w:rsidP="00127024">
            <w:pPr>
              <w:rPr>
                <w:rFonts w:cs="Times New Roman"/>
                <w:lang w:val="en-NZ" w:eastAsia="en-NZ"/>
              </w:rPr>
            </w:pPr>
            <w:r>
              <w:rPr>
                <w:rFonts w:cs="Times New Roman"/>
                <w:lang w:val="en-NZ" w:eastAsia="en-NZ"/>
              </w:rPr>
              <w:t>Re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C46B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F2AC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529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48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0715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80B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B631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4F32C" w14:textId="77777777" w:rsidR="00127024" w:rsidRDefault="00127024" w:rsidP="00127024">
            <w:pPr>
              <w:rPr>
                <w:rFonts w:cs="Times New Roman"/>
                <w:lang w:val="en-NZ" w:eastAsia="en-NZ"/>
              </w:rPr>
            </w:pPr>
          </w:p>
        </w:tc>
      </w:tr>
      <w:tr w:rsidR="00127024" w14:paraId="0C274A6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E75E7" w14:textId="77777777" w:rsidR="00127024" w:rsidRDefault="00127024" w:rsidP="00127024">
            <w:pPr>
              <w:rPr>
                <w:rFonts w:cs="Times New Roman"/>
                <w:lang w:val="en-US" w:eastAsia="ja-JP"/>
              </w:rPr>
            </w:pPr>
            <w:r>
              <w:rPr>
                <w:rFonts w:cs="Times New Roman"/>
                <w:lang w:val="en-US" w:eastAsia="ja-JP"/>
              </w:rPr>
              <w:lastRenderedPageBreak/>
              <w:t>Video Stream View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E0306" w14:textId="77777777" w:rsidR="00127024" w:rsidRDefault="00127024" w:rsidP="00127024">
            <w:pPr>
              <w:rPr>
                <w:rFonts w:cs="Times New Roman"/>
                <w:color w:val="000000"/>
                <w:lang w:val="en-NZ"/>
              </w:rPr>
            </w:pPr>
            <w:r>
              <w:rPr>
                <w:rFonts w:cs="Times New Roman"/>
                <w:color w:val="000000"/>
                <w:lang w:val="en-NZ"/>
              </w:rPr>
              <w:t>Strea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6CA6D" w14:textId="77777777" w:rsidR="00127024" w:rsidRDefault="00127024" w:rsidP="00127024">
            <w:pPr>
              <w:rPr>
                <w:rFonts w:cs="Times New Roman"/>
                <w:lang w:val="en-NZ" w:eastAsia="en-NZ"/>
              </w:rPr>
            </w:pPr>
            <w:r>
              <w:rPr>
                <w:lang w:val="en-NZ" w:eastAsia="en-NZ"/>
              </w:rPr>
              <w:t>A unique identifier for each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40C23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793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B745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FC5A9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B68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618C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53D07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70391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4C2B56" w14:textId="77777777" w:rsidR="00127024" w:rsidRDefault="00127024" w:rsidP="00127024">
            <w:pPr>
              <w:rPr>
                <w:rFonts w:cs="Times New Roman"/>
                <w:lang w:val="en-NZ" w:eastAsia="en-NZ"/>
              </w:rPr>
            </w:pPr>
            <w:r>
              <w:rPr>
                <w:rFonts w:cs="Times New Roman"/>
                <w:lang w:val="en-NZ" w:eastAsia="en-NZ"/>
              </w:rPr>
              <w:t>PK</w:t>
            </w:r>
          </w:p>
        </w:tc>
      </w:tr>
      <w:tr w:rsidR="00127024" w14:paraId="53844B6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5E01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78BC2A" w14:textId="77777777" w:rsidR="00127024" w:rsidRDefault="00127024" w:rsidP="00127024">
            <w:pPr>
              <w:rPr>
                <w:rFonts w:cs="Times New Roman"/>
                <w:color w:val="000000"/>
                <w:lang w:val="en-NZ"/>
              </w:rPr>
            </w:pPr>
            <w:r>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D78029" w14:textId="77777777" w:rsidR="00127024" w:rsidRDefault="00127024" w:rsidP="00127024">
            <w:pPr>
              <w:rPr>
                <w:rFonts w:cs="Times New Roman"/>
                <w:lang w:val="en-NZ" w:eastAsia="en-NZ"/>
              </w:rPr>
            </w:pPr>
            <w:r w:rsidRPr="000823B7">
              <w:rPr>
                <w:lang w:val="en-NZ" w:eastAsia="en-NZ"/>
              </w:rPr>
              <w:t>A unique identifier for each</w:t>
            </w:r>
            <w:r>
              <w:rPr>
                <w:lang w:val="en-NZ" w:eastAsia="en-NZ"/>
              </w:rPr>
              <w:t xml:space="preserve">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C63C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BF2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F1D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CC4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68D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0942B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1F1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976A8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DDF170" w14:textId="77777777" w:rsidR="00127024" w:rsidRDefault="00127024" w:rsidP="00127024">
            <w:pPr>
              <w:rPr>
                <w:rFonts w:cs="Times New Roman"/>
                <w:lang w:val="en-NZ" w:eastAsia="en-NZ"/>
              </w:rPr>
            </w:pPr>
            <w:r>
              <w:rPr>
                <w:rFonts w:cs="Times New Roman"/>
                <w:lang w:val="en-NZ" w:eastAsia="en-NZ"/>
              </w:rPr>
              <w:t>PK</w:t>
            </w:r>
          </w:p>
        </w:tc>
      </w:tr>
      <w:tr w:rsidR="00127024" w14:paraId="2CF0CDA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D6FAF" w14:textId="77777777" w:rsidR="00127024" w:rsidRDefault="00127024" w:rsidP="00127024">
            <w:pPr>
              <w:rPr>
                <w:rFonts w:cs="Times New Roman"/>
                <w:lang w:val="en-US" w:eastAsia="ja-JP"/>
              </w:rPr>
            </w:pPr>
            <w:r>
              <w:rPr>
                <w:rFonts w:cs="Times New Roman"/>
                <w:lang w:val="en-US" w:eastAsia="ja-JP"/>
              </w:rPr>
              <w:t>Video Stream Controll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4811" w14:textId="77777777" w:rsidR="00127024" w:rsidRDefault="00127024" w:rsidP="00127024">
            <w:pPr>
              <w:rPr>
                <w:rFonts w:cs="Times New Roman"/>
                <w:color w:val="000000"/>
                <w:lang w:val="en-NZ"/>
              </w:rPr>
            </w:pPr>
            <w:r>
              <w:rPr>
                <w:rFonts w:cs="Times New Roman"/>
                <w:color w:val="000000"/>
                <w:lang w:val="en-NZ"/>
              </w:rPr>
              <w:t>Gold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3968E"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C3B2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F29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9D8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1A3E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8993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D088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3CC84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C568F"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19512" w14:textId="77777777" w:rsidR="00127024" w:rsidRDefault="00127024" w:rsidP="00127024">
            <w:pPr>
              <w:rPr>
                <w:rFonts w:cs="Times New Roman"/>
                <w:lang w:val="en-NZ" w:eastAsia="en-NZ"/>
              </w:rPr>
            </w:pPr>
          </w:p>
        </w:tc>
      </w:tr>
      <w:tr w:rsidR="00127024" w14:paraId="183B8C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0F1C5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E51A7" w14:textId="77777777" w:rsidR="00127024" w:rsidRDefault="00127024" w:rsidP="00127024">
            <w:pPr>
              <w:rPr>
                <w:lang w:val="en-NZ"/>
              </w:rPr>
            </w:pPr>
            <w:r>
              <w:rPr>
                <w:rFonts w:cs="Times New Roman"/>
                <w:color w:val="000000"/>
                <w:lang w:val="en-NZ"/>
              </w:rPr>
              <w:t>Strea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F41AC"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71A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A07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53C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CF7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F0E3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6A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AFED3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C5F20" w14:textId="77777777" w:rsidR="00127024" w:rsidRDefault="00127024" w:rsidP="00127024">
            <w:pPr>
              <w:rPr>
                <w:rFonts w:cs="Times New Roman"/>
                <w:lang w:val="en-NZ" w:eastAsia="en-NZ"/>
              </w:rPr>
            </w:pPr>
            <w:r>
              <w:rPr>
                <w:rFonts w:cs="Times New Roman"/>
                <w:lang w:val="en-NZ" w:eastAsia="en-NZ"/>
              </w:rPr>
              <w:t>Video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4A2A09" w14:textId="77777777" w:rsidR="00127024" w:rsidRDefault="00127024" w:rsidP="00127024">
            <w:pPr>
              <w:rPr>
                <w:rFonts w:cs="Times New Roman"/>
                <w:lang w:val="en-NZ" w:eastAsia="en-NZ"/>
              </w:rPr>
            </w:pPr>
          </w:p>
        </w:tc>
      </w:tr>
      <w:tr w:rsidR="00127024" w14:paraId="44EBE6E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DDD0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4922E" w14:textId="77777777" w:rsidR="00127024" w:rsidRDefault="00127024" w:rsidP="00127024">
            <w:pPr>
              <w:rPr>
                <w:lang w:val="en-NZ"/>
              </w:rPr>
            </w:pPr>
            <w:r>
              <w:rPr>
                <w:rFonts w:cs="Times New Roman"/>
                <w:color w:val="000000"/>
                <w:lang w:val="en-NZ"/>
              </w:rPr>
              <w:t>Pa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8E39A" w14:textId="77777777" w:rsidR="00127024" w:rsidRDefault="00127024" w:rsidP="00127024">
            <w:pPr>
              <w:rPr>
                <w:rFonts w:cs="Times New Roman"/>
                <w:lang w:val="en-NZ" w:eastAsia="en-NZ"/>
              </w:rPr>
            </w:pPr>
            <w:r>
              <w:rPr>
                <w:rFonts w:cs="Times New Roman"/>
              </w:rPr>
              <w:t>The Degrees of rotation the camera is rotated away from zero</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04C36"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786F1C"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B678E" w14:textId="77777777" w:rsidR="00127024" w:rsidRDefault="00127024" w:rsidP="00127024">
            <w:pPr>
              <w:spacing w:line="256" w:lineRule="auto"/>
              <w:rPr>
                <w:rFonts w:asciiTheme="minorHAnsi" w:hAnsiTheme="minorHAnsi"/>
                <w:sz w:val="20"/>
                <w:szCs w:val="20"/>
                <w:lang w:val="en-NZ" w:eastAsia="en-NZ"/>
              </w:rPr>
            </w:pPr>
            <w:r>
              <w:rPr>
                <w:rFonts w:cs="Times New Roman"/>
              </w:rPr>
              <w:t>0 to 36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D079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84C4"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5525C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6FD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7CEA1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2E5126" w14:textId="77777777" w:rsidR="00127024" w:rsidRDefault="00127024" w:rsidP="00127024">
            <w:pPr>
              <w:rPr>
                <w:rFonts w:cs="Times New Roman"/>
                <w:lang w:val="en-NZ" w:eastAsia="en-NZ"/>
              </w:rPr>
            </w:pPr>
          </w:p>
        </w:tc>
      </w:tr>
      <w:tr w:rsidR="00127024" w14:paraId="3B4A604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5794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9AB9F" w14:textId="77777777" w:rsidR="00127024" w:rsidRDefault="00127024" w:rsidP="00127024">
            <w:pPr>
              <w:rPr>
                <w:lang w:val="en-NZ"/>
              </w:rPr>
            </w:pPr>
            <w:r>
              <w:rPr>
                <w:rFonts w:cs="Times New Roman"/>
                <w:color w:val="000000"/>
                <w:lang w:val="en-NZ"/>
              </w:rPr>
              <w:t>Til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09DA03" w14:textId="77777777" w:rsidR="00127024" w:rsidRDefault="00127024" w:rsidP="00127024">
            <w:pPr>
              <w:rPr>
                <w:rFonts w:cs="Times New Roman"/>
                <w:lang w:val="en-NZ" w:eastAsia="en-NZ"/>
              </w:rPr>
            </w:pPr>
            <w:r>
              <w:rPr>
                <w:rFonts w:cs="Times New Roman"/>
              </w:rPr>
              <w:t xml:space="preserve">The Degrees of tilt the </w:t>
            </w:r>
            <w:r>
              <w:rPr>
                <w:rFonts w:cs="Times New Roman"/>
              </w:rPr>
              <w:lastRenderedPageBreak/>
              <w:t>camera is rot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FD8A79" w14:textId="77777777" w:rsidR="00127024" w:rsidRDefault="00127024" w:rsidP="00127024">
            <w:pPr>
              <w:rPr>
                <w:rFonts w:cs="Times New Roman"/>
                <w:lang w:val="en-NZ" w:eastAsia="en-NZ"/>
              </w:rPr>
            </w:pPr>
            <w:r>
              <w:rPr>
                <w:rFonts w:cs="Times New Roman"/>
                <w:lang w:val="en-NZ" w:eastAsia="en-NZ"/>
              </w:rPr>
              <w:lastRenderedPageBreak/>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5EE37"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09EE7" w14:textId="77777777" w:rsidR="00127024" w:rsidRDefault="00127024" w:rsidP="00127024">
            <w:pPr>
              <w:spacing w:line="256" w:lineRule="auto"/>
              <w:rPr>
                <w:rFonts w:asciiTheme="minorHAnsi" w:hAnsiTheme="minorHAnsi"/>
                <w:sz w:val="20"/>
                <w:szCs w:val="20"/>
                <w:lang w:val="en-NZ" w:eastAsia="en-NZ"/>
              </w:rPr>
            </w:pPr>
            <w:r>
              <w:rPr>
                <w:rFonts w:cs="Times New Roman"/>
              </w:rPr>
              <w:t>-30 to 21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CE5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F1FB2"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CFE8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23B5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F5E67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96E7E0" w14:textId="77777777" w:rsidR="00127024" w:rsidRDefault="00127024" w:rsidP="00127024">
            <w:pPr>
              <w:rPr>
                <w:rFonts w:cs="Times New Roman"/>
                <w:lang w:val="en-NZ" w:eastAsia="en-NZ"/>
              </w:rPr>
            </w:pPr>
          </w:p>
        </w:tc>
      </w:tr>
      <w:tr w:rsidR="00127024" w14:paraId="0FDCBB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5B7C5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D4668" w14:textId="77777777" w:rsidR="00127024" w:rsidRDefault="00127024" w:rsidP="00127024">
            <w:pPr>
              <w:rPr>
                <w:lang w:val="en-NZ"/>
              </w:rPr>
            </w:pPr>
            <w:r>
              <w:rPr>
                <w:rFonts w:cs="Times New Roman"/>
                <w:color w:val="000000"/>
                <w:lang w:val="en-NZ"/>
              </w:rPr>
              <w:t>Zoom</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2DDD8" w14:textId="77777777" w:rsidR="00127024" w:rsidRDefault="00127024" w:rsidP="00127024">
            <w:pPr>
              <w:rPr>
                <w:rFonts w:cs="Times New Roman"/>
                <w:lang w:val="en-NZ" w:eastAsia="en-NZ"/>
              </w:rPr>
            </w:pPr>
            <w:r>
              <w:rPr>
                <w:rFonts w:cs="Times New Roman"/>
              </w:rPr>
              <w:t>The amount of zoom the camera is zoomed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58E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72F76"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49842" w14:textId="77777777" w:rsidR="00127024" w:rsidRDefault="00127024" w:rsidP="00127024">
            <w:pPr>
              <w:spacing w:line="256" w:lineRule="auto"/>
              <w:rPr>
                <w:rFonts w:asciiTheme="minorHAnsi" w:hAnsiTheme="minorHAnsi"/>
                <w:sz w:val="20"/>
                <w:szCs w:val="20"/>
                <w:lang w:val="en-NZ" w:eastAsia="en-NZ"/>
              </w:rPr>
            </w:pPr>
            <w:r>
              <w:rPr>
                <w:rFonts w:cs="Times New Roman"/>
              </w:rPr>
              <w:t>1 to 5</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2066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B6804" w14:textId="77777777" w:rsidR="00127024" w:rsidRDefault="00127024" w:rsidP="00127024">
            <w:pPr>
              <w:rPr>
                <w:rFonts w:cs="Times New Roman"/>
                <w:lang w:val="en-NZ" w:eastAsia="en-NZ"/>
              </w:rPr>
            </w:pPr>
            <w:r>
              <w:rPr>
                <w:rFonts w:cs="Times New Roman"/>
                <w:lang w:val="en-NZ" w:eastAsia="en-NZ"/>
              </w:rPr>
              <w:t>1</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244C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68D7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EF01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7C5D2" w14:textId="77777777" w:rsidR="00127024" w:rsidRDefault="00127024" w:rsidP="00127024">
            <w:pPr>
              <w:rPr>
                <w:rFonts w:cs="Times New Roman"/>
                <w:lang w:val="en-NZ" w:eastAsia="en-NZ"/>
              </w:rPr>
            </w:pPr>
          </w:p>
        </w:tc>
      </w:tr>
      <w:tr w:rsidR="00127024" w14:paraId="6BEF009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D1E8F" w14:textId="77777777" w:rsidR="00127024" w:rsidRDefault="00127024" w:rsidP="00127024">
            <w:pPr>
              <w:rPr>
                <w:rFonts w:cs="Times New Roman"/>
                <w:lang w:val="en-US" w:eastAsia="ja-JP"/>
              </w:rPr>
            </w:pPr>
            <w:r>
              <w:rPr>
                <w:rFonts w:cs="Times New Roman"/>
                <w:lang w:val="en-US" w:eastAsia="ja-JP"/>
              </w:rPr>
              <w:t>Maintenanc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A162F" w14:textId="77777777" w:rsidR="00127024" w:rsidRDefault="00127024" w:rsidP="00127024">
            <w:pPr>
              <w:rPr>
                <w:lang w:val="en-NZ"/>
              </w:rPr>
            </w:pPr>
            <w:r>
              <w:rPr>
                <w:rFonts w:cs="Times New Roman"/>
                <w:color w:val="000000"/>
                <w:lang w:val="en-NZ"/>
              </w:rPr>
              <w:t>Maintenanc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F8CB" w14:textId="77777777" w:rsidR="00127024" w:rsidRDefault="00127024" w:rsidP="00127024">
            <w:pPr>
              <w:rPr>
                <w:rFonts w:cs="Times New Roman"/>
                <w:lang w:val="en-NZ" w:eastAsia="en-NZ"/>
              </w:rPr>
            </w:pPr>
            <w:r>
              <w:rPr>
                <w:lang w:val="en-NZ" w:eastAsia="en-NZ"/>
              </w:rPr>
              <w:t>A unique identifier for each mainte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D256E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5D40A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86F5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05D7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305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3D7E3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F3E2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00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284BC0" w14:textId="77777777" w:rsidR="00127024" w:rsidRDefault="00127024" w:rsidP="00127024">
            <w:pPr>
              <w:rPr>
                <w:rFonts w:cs="Times New Roman"/>
                <w:lang w:val="en-NZ" w:eastAsia="en-NZ"/>
              </w:rPr>
            </w:pPr>
          </w:p>
        </w:tc>
      </w:tr>
      <w:tr w:rsidR="00127024" w14:paraId="639F7E5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7296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D22D4" w14:textId="77777777" w:rsidR="00127024" w:rsidRDefault="00127024" w:rsidP="00127024">
            <w:pPr>
              <w:rPr>
                <w:lang w:val="en-NZ"/>
              </w:rPr>
            </w:pPr>
            <w:r>
              <w:rPr>
                <w:rFonts w:cs="Times New Roman"/>
                <w:color w:val="000000"/>
                <w:lang w:val="en-NZ"/>
              </w:rPr>
              <w:t>MaintenancePers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DC588"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FB3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248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94F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C4E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524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31B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0F780B"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D2AB7" w14:textId="77777777" w:rsidR="00127024" w:rsidRDefault="00127024" w:rsidP="00127024">
            <w:pPr>
              <w:rPr>
                <w:rFonts w:cs="Times New Roman"/>
                <w:lang w:val="en-NZ" w:eastAsia="en-NZ"/>
              </w:rPr>
            </w:pPr>
            <w:r>
              <w:rPr>
                <w:rFonts w:cs="Times New Roman"/>
                <w:lang w:val="en-NZ" w:eastAsia="en-NZ"/>
              </w:rPr>
              <w:t>Maintenance 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C9DD4" w14:textId="77777777" w:rsidR="00127024" w:rsidRDefault="00127024" w:rsidP="00127024">
            <w:pPr>
              <w:rPr>
                <w:rFonts w:cs="Times New Roman"/>
                <w:lang w:val="en-NZ" w:eastAsia="en-NZ"/>
              </w:rPr>
            </w:pPr>
          </w:p>
        </w:tc>
      </w:tr>
      <w:tr w:rsidR="00127024" w14:paraId="33E3FE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BED5E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1FDF65" w14:textId="77777777" w:rsidR="00127024" w:rsidRDefault="00127024" w:rsidP="00127024">
            <w:pPr>
              <w:rPr>
                <w:lang w:val="en-NZ"/>
              </w:rPr>
            </w:pPr>
            <w:r>
              <w:rPr>
                <w:rFonts w:cs="Times New Roman"/>
                <w:color w:val="000000"/>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CA0A9E" w14:textId="77777777" w:rsidR="00127024" w:rsidRDefault="00127024" w:rsidP="00127024">
            <w:pPr>
              <w:rPr>
                <w:rFonts w:cs="Times New Roman"/>
                <w:lang w:val="en-NZ" w:eastAsia="en-NZ"/>
              </w:rPr>
            </w:pPr>
            <w:r>
              <w:rPr>
                <w:lang w:val="en-NZ" w:eastAsia="en-NZ"/>
              </w:rPr>
              <w:t>A unique identifier for each bt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42F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2CE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D97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6FB1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CB4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1721F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003E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1E39F"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26219A" w14:textId="77777777" w:rsidR="00127024" w:rsidRDefault="00127024" w:rsidP="00127024">
            <w:pPr>
              <w:rPr>
                <w:rFonts w:cs="Times New Roman"/>
                <w:lang w:val="en-NZ" w:eastAsia="en-NZ"/>
              </w:rPr>
            </w:pPr>
          </w:p>
        </w:tc>
      </w:tr>
      <w:tr w:rsidR="00127024" w14:paraId="54987D9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2702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85BA7F" w14:textId="77777777" w:rsidR="00127024" w:rsidRDefault="00127024" w:rsidP="00127024">
            <w:pPr>
              <w:rPr>
                <w:lang w:val="en-NZ"/>
              </w:rPr>
            </w:pPr>
            <w:r>
              <w:rPr>
                <w:rFonts w:cs="Times New Roman"/>
                <w:color w:val="000000"/>
                <w:lang w:val="en-NZ"/>
              </w:rPr>
              <w:t>Repor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AA" w14:textId="77777777" w:rsidR="00127024" w:rsidRDefault="00127024" w:rsidP="00127024">
            <w:pPr>
              <w:rPr>
                <w:rFonts w:cs="Times New Roman"/>
                <w:lang w:val="en-NZ" w:eastAsia="en-NZ"/>
              </w:rPr>
            </w:pPr>
            <w:r>
              <w:rPr>
                <w:rFonts w:cs="Times New Roman"/>
              </w:rPr>
              <w:t xml:space="preserve">A maintenance </w:t>
            </w:r>
            <w:r>
              <w:rPr>
                <w:rFonts w:cs="Times New Roman"/>
              </w:rPr>
              <w:lastRenderedPageBreak/>
              <w:t xml:space="preserve">report of all the work that was done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E7B65" w14:textId="77777777" w:rsidR="00127024" w:rsidRDefault="00127024" w:rsidP="00127024">
            <w:pPr>
              <w:rPr>
                <w:rFonts w:cs="Times New Roman"/>
                <w:lang w:val="en-NZ" w:eastAsia="en-NZ"/>
              </w:rPr>
            </w:pPr>
            <w:r>
              <w:rPr>
                <w:rFonts w:cs="Times New Roman"/>
                <w:lang w:val="en-NZ" w:eastAsia="en-NZ"/>
              </w:rPr>
              <w:lastRenderedPageBreak/>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094FA"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019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C219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E0883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D6D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5F71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45A1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D1C5A7" w14:textId="77777777" w:rsidR="00127024" w:rsidRDefault="00127024" w:rsidP="00127024">
            <w:pPr>
              <w:rPr>
                <w:rFonts w:cs="Times New Roman"/>
                <w:lang w:val="en-NZ" w:eastAsia="en-NZ"/>
              </w:rPr>
            </w:pPr>
          </w:p>
        </w:tc>
      </w:tr>
      <w:tr w:rsidR="00127024" w14:paraId="09CB6D7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16251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93E57" w14:textId="77777777" w:rsidR="00127024" w:rsidRDefault="00127024" w:rsidP="00127024">
            <w:pPr>
              <w:rPr>
                <w:lang w:val="en-NZ"/>
              </w:rPr>
            </w:pPr>
            <w:r>
              <w:rPr>
                <w:rFonts w:cs="Times New Roman"/>
                <w:color w:val="000000"/>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973EF" w14:textId="77777777" w:rsidR="00127024" w:rsidRDefault="00127024" w:rsidP="00127024">
            <w:pPr>
              <w:rPr>
                <w:rFonts w:cs="Times New Roman"/>
                <w:lang w:val="en-NZ" w:eastAsia="en-NZ"/>
              </w:rPr>
            </w:pPr>
            <w:r>
              <w:rPr>
                <w:rFonts w:cs="Times New Roman"/>
              </w:rPr>
              <w:t>The date the maintenance was preform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E179FB" w14:textId="77777777" w:rsidR="00127024" w:rsidRDefault="00127024" w:rsidP="00127024">
            <w:pPr>
              <w:rPr>
                <w:rFonts w:cs="Times New Roman"/>
                <w:lang w:val="en-NZ" w:eastAsia="en-NZ"/>
              </w:rPr>
            </w:pPr>
            <w:r>
              <w:rPr>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116A1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F37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960A6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1AE2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E0A0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8292F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4DF0D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1C53E5" w14:textId="77777777" w:rsidR="00127024" w:rsidRDefault="00127024" w:rsidP="00127024">
            <w:pPr>
              <w:rPr>
                <w:rFonts w:cs="Times New Roman"/>
                <w:lang w:val="en-NZ" w:eastAsia="en-NZ"/>
              </w:rPr>
            </w:pPr>
          </w:p>
        </w:tc>
      </w:tr>
      <w:tr w:rsidR="00127024" w14:paraId="674423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2DF51" w14:textId="77777777" w:rsidR="00127024" w:rsidRDefault="00127024" w:rsidP="00127024">
            <w:pPr>
              <w:rPr>
                <w:rFonts w:cs="Times New Roman"/>
                <w:lang w:val="en-US" w:eastAsia="ja-JP"/>
              </w:rPr>
            </w:pPr>
            <w:r>
              <w:rPr>
                <w:rFonts w:cs="Times New Roman"/>
                <w:lang w:val="en-US" w:eastAsia="ja-JP"/>
              </w:rPr>
              <w:t>Maintenance 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E2103" w14:textId="77777777" w:rsidR="00127024" w:rsidRDefault="00127024" w:rsidP="00127024">
            <w:pPr>
              <w:rPr>
                <w:lang w:val="en-NZ"/>
              </w:rPr>
            </w:pPr>
            <w:r>
              <w:rPr>
                <w:rFonts w:cs="Times New Roman"/>
                <w:color w:val="000000"/>
                <w:lang w:val="en-NZ"/>
              </w:rPr>
              <w:t>Maintenanc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3529DD" w14:textId="77777777" w:rsidR="00127024" w:rsidRDefault="00127024" w:rsidP="00127024">
            <w:pPr>
              <w:rPr>
                <w:rFonts w:cs="Times New Roman"/>
                <w:lang w:val="en-NZ" w:eastAsia="en-NZ"/>
              </w:rPr>
            </w:pPr>
            <w:r>
              <w:rPr>
                <w:lang w:val="en-NZ" w:eastAsia="en-NZ"/>
              </w:rPr>
              <w:t>A unique identifier for each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3B8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945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D92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29E6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A6F7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41EDE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4FDAE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8DCE06" w14:textId="77777777" w:rsidR="00127024" w:rsidRDefault="00127024" w:rsidP="00127024">
            <w:pPr>
              <w:rPr>
                <w:rFonts w:cs="Times New Roman"/>
                <w:lang w:val="en-NZ" w:eastAsia="en-NZ"/>
              </w:rPr>
            </w:pPr>
            <w:r>
              <w:rPr>
                <w:rFonts w:cs="Times New Roman"/>
                <w:lang w:val="en-NZ" w:eastAsia="en-NZ"/>
              </w:rPr>
              <w:t>Maintenanc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8AA2" w14:textId="77777777" w:rsidR="00127024" w:rsidRDefault="00127024" w:rsidP="00127024">
            <w:pPr>
              <w:rPr>
                <w:rFonts w:cs="Times New Roman"/>
                <w:lang w:val="en-NZ" w:eastAsia="en-NZ"/>
              </w:rPr>
            </w:pPr>
            <w:r>
              <w:rPr>
                <w:rFonts w:cs="Times New Roman"/>
                <w:lang w:val="en-NZ" w:eastAsia="en-NZ"/>
              </w:rPr>
              <w:t>PK</w:t>
            </w:r>
          </w:p>
        </w:tc>
      </w:tr>
      <w:tr w:rsidR="00127024" w14:paraId="345D995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05286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C72E1" w14:textId="77777777" w:rsidR="00127024" w:rsidRDefault="00127024" w:rsidP="00127024">
            <w:pPr>
              <w:rPr>
                <w:lang w:val="en-NZ"/>
              </w:rPr>
            </w:pPr>
            <w:r>
              <w:rPr>
                <w:rFonts w:cs="Times New Roman"/>
                <w:color w:val="000000"/>
                <w:lang w:val="en-NZ"/>
              </w:rPr>
              <w:t>Par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FEBB2"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1C9D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9A74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25A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E44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4D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EFC47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5085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B0D9F"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163E38" w14:textId="77777777" w:rsidR="00127024" w:rsidRDefault="00127024" w:rsidP="00127024">
            <w:pPr>
              <w:rPr>
                <w:rFonts w:cs="Times New Roman"/>
                <w:lang w:val="en-NZ" w:eastAsia="en-NZ"/>
              </w:rPr>
            </w:pPr>
            <w:r>
              <w:rPr>
                <w:rFonts w:cs="Times New Roman"/>
                <w:lang w:val="en-NZ" w:eastAsia="en-NZ"/>
              </w:rPr>
              <w:t>PK</w:t>
            </w:r>
          </w:p>
        </w:tc>
      </w:tr>
      <w:tr w:rsidR="00127024" w14:paraId="500AFB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FDAB9" w14:textId="77777777" w:rsidR="00127024" w:rsidRDefault="00127024" w:rsidP="00127024">
            <w:pPr>
              <w:rPr>
                <w:rFonts w:cs="Times New Roman"/>
                <w:lang w:val="en-US" w:eastAsia="ja-JP"/>
              </w:rPr>
            </w:pPr>
            <w:r>
              <w:rPr>
                <w:rFonts w:cs="Times New Roman"/>
                <w:lang w:val="en-US" w:eastAsia="ja-JP"/>
              </w:rPr>
              <w:t>Part 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06AF52" w14:textId="77777777" w:rsidR="00127024" w:rsidRDefault="00127024" w:rsidP="00127024">
            <w:pPr>
              <w:rPr>
                <w:lang w:val="en-NZ"/>
              </w:rPr>
            </w:pPr>
            <w:r>
              <w:rPr>
                <w:rFonts w:cs="Times New Roman"/>
                <w:color w:val="000000"/>
                <w:lang w:val="en-NZ"/>
              </w:rPr>
              <w:t>Par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80948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CF2B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B19A0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F08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566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059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8B27C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815F8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3B536E"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FC6712" w14:textId="77777777" w:rsidR="00127024" w:rsidRDefault="00127024" w:rsidP="00127024">
            <w:pPr>
              <w:rPr>
                <w:rFonts w:cs="Times New Roman"/>
                <w:lang w:val="en-NZ" w:eastAsia="en-NZ"/>
              </w:rPr>
            </w:pPr>
            <w:r>
              <w:rPr>
                <w:rFonts w:cs="Times New Roman"/>
                <w:lang w:val="en-NZ" w:eastAsia="en-NZ"/>
              </w:rPr>
              <w:t>PK</w:t>
            </w:r>
          </w:p>
        </w:tc>
      </w:tr>
      <w:tr w:rsidR="00127024" w14:paraId="007E48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4EE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F8CD" w14:textId="77777777" w:rsidR="00127024" w:rsidRDefault="00127024" w:rsidP="00127024">
            <w:pPr>
              <w:rPr>
                <w:lang w:val="en-NZ"/>
              </w:rPr>
            </w:pPr>
            <w:r>
              <w:rPr>
                <w:rFonts w:cs="Times New Roman"/>
                <w:color w:val="000000"/>
                <w:lang w:val="en-NZ"/>
              </w:rPr>
              <w:t>Suppli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98B40E"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03FE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11B7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7C98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2AE7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125AE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363E2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FAA5F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BE1275"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D6D38B" w14:textId="77777777" w:rsidR="00127024" w:rsidRDefault="00127024" w:rsidP="00127024">
            <w:pPr>
              <w:rPr>
                <w:rFonts w:cs="Times New Roman"/>
                <w:lang w:val="en-NZ" w:eastAsia="en-NZ"/>
              </w:rPr>
            </w:pPr>
            <w:r>
              <w:rPr>
                <w:rFonts w:cs="Times New Roman"/>
                <w:lang w:val="en-NZ" w:eastAsia="en-NZ"/>
              </w:rPr>
              <w:t>PK</w:t>
            </w:r>
          </w:p>
        </w:tc>
      </w:tr>
      <w:tr w:rsidR="00127024" w14:paraId="6A2A041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E2C29" w14:textId="77777777" w:rsidR="00127024" w:rsidRDefault="00127024" w:rsidP="00127024">
            <w:pPr>
              <w:rPr>
                <w:rFonts w:cs="Times New Roman"/>
                <w:lang w:val="en-US" w:eastAsia="ja-JP"/>
              </w:rPr>
            </w:pPr>
            <w:r>
              <w:rPr>
                <w:rFonts w:cs="Times New Roman"/>
                <w:lang w:val="en-US" w:eastAsia="ja-JP"/>
              </w:rPr>
              <w:lastRenderedPageBreak/>
              <w:t>Ord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E0E634" w14:textId="77777777" w:rsidR="00127024" w:rsidRDefault="00127024" w:rsidP="00127024">
            <w:pPr>
              <w:rPr>
                <w:lang w:val="en-NZ"/>
              </w:rPr>
            </w:pPr>
            <w:r>
              <w:rPr>
                <w:rFonts w:cs="Times New Roman"/>
                <w:color w:val="000000"/>
                <w:lang w:val="en-NZ"/>
              </w:rPr>
              <w:t>Ord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EE8"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61C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237F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5B05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583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B4CB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BBC4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60EF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A5B95"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F8643C" w14:textId="77777777" w:rsidR="00127024" w:rsidRDefault="00127024" w:rsidP="00127024">
            <w:pPr>
              <w:rPr>
                <w:rFonts w:cs="Times New Roman"/>
                <w:lang w:val="en-NZ" w:eastAsia="en-NZ"/>
              </w:rPr>
            </w:pPr>
            <w:r>
              <w:rPr>
                <w:rFonts w:cs="Times New Roman"/>
                <w:lang w:val="en-NZ" w:eastAsia="en-NZ"/>
              </w:rPr>
              <w:t>PK</w:t>
            </w:r>
          </w:p>
        </w:tc>
      </w:tr>
      <w:tr w:rsidR="00127024" w14:paraId="74459C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B222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8AC096" w14:textId="77777777" w:rsidR="00127024" w:rsidRDefault="00127024" w:rsidP="00127024">
            <w:pPr>
              <w:rPr>
                <w:lang w:val="en-NZ"/>
              </w:rPr>
            </w:pPr>
            <w:r>
              <w:rPr>
                <w:rFonts w:cs="Times New Roman"/>
                <w:color w:val="000000"/>
                <w:lang w:val="en-NZ"/>
              </w:rPr>
              <w:t>MaintenancePers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B02BA"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450F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2104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48699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08676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2C8A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9C74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ADCE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E42FC5" w14:textId="77777777" w:rsidR="00127024" w:rsidRDefault="00127024" w:rsidP="00127024">
            <w:pPr>
              <w:rPr>
                <w:rFonts w:cs="Times New Roman"/>
                <w:lang w:val="en-NZ" w:eastAsia="en-NZ"/>
              </w:rPr>
            </w:pPr>
            <w:r>
              <w:rPr>
                <w:rFonts w:cs="Times New Roman"/>
                <w:lang w:val="en-NZ" w:eastAsia="en-NZ"/>
              </w:rPr>
              <w:t>Maintenance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097E78" w14:textId="77777777" w:rsidR="00127024" w:rsidRDefault="00127024" w:rsidP="00127024">
            <w:pPr>
              <w:rPr>
                <w:rFonts w:cs="Times New Roman"/>
                <w:lang w:val="en-NZ" w:eastAsia="en-NZ"/>
              </w:rPr>
            </w:pPr>
            <w:r>
              <w:rPr>
                <w:rFonts w:cs="Times New Roman"/>
                <w:lang w:val="en-NZ" w:eastAsia="en-NZ"/>
              </w:rPr>
              <w:t>PK</w:t>
            </w:r>
          </w:p>
        </w:tc>
      </w:tr>
      <w:tr w:rsidR="00127024" w14:paraId="6FB8654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96C0EE" w14:textId="77777777" w:rsidR="00127024" w:rsidRDefault="00127024" w:rsidP="00127024">
            <w:pPr>
              <w:rPr>
                <w:rFonts w:cs="Times New Roman"/>
                <w:lang w:val="en-US" w:eastAsia="ja-JP"/>
              </w:rPr>
            </w:pPr>
            <w:r>
              <w:rPr>
                <w:rFonts w:cs="Times New Roman"/>
                <w:lang w:val="en-US" w:eastAsia="ja-JP"/>
              </w:rPr>
              <w:t>Order Ite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286E" w14:textId="77777777" w:rsidR="00127024" w:rsidRDefault="00127024" w:rsidP="00127024">
            <w:pPr>
              <w:rPr>
                <w:lang w:val="en-NZ"/>
              </w:rPr>
            </w:pPr>
            <w:r>
              <w:rPr>
                <w:rFonts w:cs="Times New Roman"/>
                <w:color w:val="000000"/>
                <w:lang w:val="en-NZ"/>
              </w:rPr>
              <w:t>Ord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FBFC2"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C27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612DA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22E4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6FB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F712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83ADB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AC88A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03E8A2"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004087" w14:textId="77777777" w:rsidR="00127024" w:rsidRDefault="00127024" w:rsidP="00127024">
            <w:pPr>
              <w:rPr>
                <w:rFonts w:cs="Times New Roman"/>
                <w:lang w:val="en-NZ" w:eastAsia="en-NZ"/>
              </w:rPr>
            </w:pPr>
            <w:r>
              <w:rPr>
                <w:rFonts w:cs="Times New Roman"/>
                <w:lang w:val="en-NZ" w:eastAsia="en-NZ"/>
              </w:rPr>
              <w:t>PK</w:t>
            </w:r>
          </w:p>
        </w:tc>
      </w:tr>
      <w:tr w:rsidR="00127024" w14:paraId="5B974E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2B7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A273" w14:textId="77777777" w:rsidR="00127024" w:rsidRDefault="00127024" w:rsidP="00127024">
            <w:pPr>
              <w:rPr>
                <w:lang w:val="en-NZ"/>
              </w:rPr>
            </w:pPr>
            <w:r>
              <w:rPr>
                <w:rFonts w:cs="Times New Roman"/>
                <w:color w:val="000000"/>
                <w:lang w:val="en-NZ"/>
              </w:rPr>
              <w:t>Par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8F04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730E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BC0EF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62B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10130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62C6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390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AB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AE9AB6"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228E2" w14:textId="77777777" w:rsidR="00127024" w:rsidRDefault="00127024" w:rsidP="00127024">
            <w:pPr>
              <w:rPr>
                <w:rFonts w:cs="Times New Roman"/>
                <w:lang w:val="en-NZ" w:eastAsia="en-NZ"/>
              </w:rPr>
            </w:pPr>
            <w:r>
              <w:rPr>
                <w:rFonts w:cs="Times New Roman"/>
                <w:lang w:val="en-NZ" w:eastAsia="en-NZ"/>
              </w:rPr>
              <w:t>PK</w:t>
            </w:r>
          </w:p>
        </w:tc>
      </w:tr>
      <w:tr w:rsidR="00127024" w14:paraId="50C5189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9EF9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DC4553" w14:textId="77777777" w:rsidR="00127024" w:rsidRDefault="00127024" w:rsidP="00127024">
            <w:pPr>
              <w:rPr>
                <w:lang w:val="en-NZ"/>
              </w:rPr>
            </w:pPr>
            <w:r>
              <w:rPr>
                <w:rFonts w:cs="Times New Roman"/>
                <w:color w:val="000000"/>
                <w:lang w:val="en-NZ"/>
              </w:rPr>
              <w:t>Supplier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C49D5"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9519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0ACB5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7B4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622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D8E09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C67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256D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BE76"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09A9D5" w14:textId="77777777" w:rsidR="00127024" w:rsidRDefault="00127024" w:rsidP="00127024">
            <w:pPr>
              <w:rPr>
                <w:rFonts w:cs="Times New Roman"/>
                <w:lang w:val="en-NZ" w:eastAsia="en-NZ"/>
              </w:rPr>
            </w:pPr>
            <w:r>
              <w:rPr>
                <w:rFonts w:cs="Times New Roman"/>
                <w:lang w:val="en-NZ" w:eastAsia="en-NZ"/>
              </w:rPr>
              <w:t>PK</w:t>
            </w:r>
          </w:p>
        </w:tc>
      </w:tr>
      <w:tr w:rsidR="00127024" w14:paraId="4B3879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DF669" w14:textId="77777777" w:rsidR="00127024" w:rsidRDefault="00127024" w:rsidP="00127024">
            <w:pPr>
              <w:rPr>
                <w:rFonts w:cs="Times New Roman"/>
                <w:lang w:val="en-US" w:eastAsia="ja-JP"/>
              </w:rPr>
            </w:pPr>
            <w:r>
              <w:rPr>
                <w:rFonts w:cs="Times New Roman"/>
                <w:lang w:val="en-US" w:eastAsia="ja-JP"/>
              </w:rPr>
              <w:t>Zone 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F2D68A" w14:textId="77777777" w:rsidR="00127024" w:rsidRDefault="00127024" w:rsidP="00127024">
            <w:pPr>
              <w:rPr>
                <w:lang w:val="en-NZ"/>
              </w:rPr>
            </w:pPr>
            <w:r>
              <w:rPr>
                <w:rFonts w:cs="Times New Roman"/>
                <w:color w:val="000000"/>
                <w:lang w:val="en-NZ"/>
              </w:rPr>
              <w:t>Z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1D2F0B"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A29AB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5BFD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D437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30EF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109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4CE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55C69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B0DCB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0EFE24" w14:textId="77777777" w:rsidR="00127024" w:rsidRDefault="00127024" w:rsidP="00127024">
            <w:pPr>
              <w:rPr>
                <w:rFonts w:cs="Times New Roman"/>
                <w:lang w:val="en-NZ" w:eastAsia="en-NZ"/>
              </w:rPr>
            </w:pPr>
            <w:r>
              <w:rPr>
                <w:rFonts w:cs="Times New Roman"/>
                <w:lang w:val="en-NZ" w:eastAsia="en-NZ"/>
              </w:rPr>
              <w:t>PK</w:t>
            </w:r>
          </w:p>
        </w:tc>
      </w:tr>
      <w:tr w:rsidR="00127024" w14:paraId="20DB113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50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4FB53A" w14:textId="77777777" w:rsidR="00127024" w:rsidRDefault="00127024" w:rsidP="00127024">
            <w:pPr>
              <w:rPr>
                <w:lang w:val="en-NZ"/>
              </w:rPr>
            </w:pPr>
            <w:r>
              <w:rPr>
                <w:rFonts w:cs="Times New Roman"/>
                <w:color w:val="000000"/>
                <w:lang w:val="en-NZ"/>
              </w:rPr>
              <w:t>Country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E82CF8" w14:textId="77777777" w:rsidR="00127024" w:rsidRDefault="00127024" w:rsidP="00127024">
            <w:pPr>
              <w:rPr>
                <w:rFonts w:cs="Times New Roman"/>
                <w:lang w:val="en-NZ" w:eastAsia="en-NZ"/>
              </w:rPr>
            </w:pPr>
            <w:r>
              <w:rPr>
                <w:rFonts w:cs="Times New Roman"/>
                <w:lang w:val="en-NZ" w:eastAsia="en-NZ"/>
              </w:rPr>
              <w:t>A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1D0BA"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8156F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25B6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9939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0473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92C1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EDA5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F516B2"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7489E6" w14:textId="77777777" w:rsidR="00127024" w:rsidRDefault="00127024" w:rsidP="00127024">
            <w:pPr>
              <w:rPr>
                <w:rFonts w:cs="Times New Roman"/>
                <w:lang w:val="en-NZ" w:eastAsia="en-NZ"/>
              </w:rPr>
            </w:pPr>
            <w:r>
              <w:rPr>
                <w:rFonts w:cs="Times New Roman"/>
                <w:lang w:val="en-NZ" w:eastAsia="en-NZ"/>
              </w:rPr>
              <w:t>PK</w:t>
            </w:r>
          </w:p>
        </w:tc>
      </w:tr>
      <w:tr w:rsidR="00127024" w14:paraId="198675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09B4A" w14:textId="77777777" w:rsidR="00127024" w:rsidRDefault="00127024" w:rsidP="00127024">
            <w:pPr>
              <w:rPr>
                <w:rFonts w:cs="Times New Roman"/>
                <w:lang w:val="en-US" w:eastAsia="ja-JP"/>
              </w:rPr>
            </w:pPr>
            <w:r w:rsidRPr="0089295E">
              <w:rPr>
                <w:rFonts w:cs="Times New Roman"/>
                <w:lang w:val="en-US" w:eastAsia="ja-JP"/>
              </w:rPr>
              <w:t>Zone 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28B8" w14:textId="77777777" w:rsidR="00127024" w:rsidRDefault="00127024" w:rsidP="00127024">
            <w:pPr>
              <w:rPr>
                <w:rFonts w:cs="Times New Roman"/>
                <w:color w:val="000000"/>
                <w:lang w:val="en-NZ"/>
              </w:rPr>
            </w:pPr>
            <w:r w:rsidRPr="0089295E">
              <w:rPr>
                <w:rFonts w:cs="Times New Roman"/>
                <w:color w:val="000000"/>
                <w:lang w:val="en-NZ"/>
              </w:rPr>
              <w:t>Z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0F59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A2DB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7D4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13D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66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C2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ECDE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EE1B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167451"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78EF6F" w14:textId="77777777" w:rsidR="00127024" w:rsidRDefault="00127024" w:rsidP="00127024">
            <w:pPr>
              <w:rPr>
                <w:rFonts w:cs="Times New Roman"/>
                <w:lang w:val="en-NZ" w:eastAsia="en-NZ"/>
              </w:rPr>
            </w:pPr>
            <w:r>
              <w:rPr>
                <w:rFonts w:cs="Times New Roman"/>
                <w:lang w:val="en-NZ" w:eastAsia="en-NZ"/>
              </w:rPr>
              <w:t>PK</w:t>
            </w:r>
          </w:p>
        </w:tc>
      </w:tr>
      <w:tr w:rsidR="00127024" w14:paraId="57B3FED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1CE0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A8AF6" w14:textId="77777777" w:rsidR="00127024" w:rsidRDefault="00127024" w:rsidP="00127024">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91C8B8"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CE34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BC38B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7B4C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EB4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A218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1DB2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C2447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CA1B8B" w14:textId="77777777" w:rsidR="00127024" w:rsidRDefault="00127024" w:rsidP="00127024">
            <w:pPr>
              <w:rPr>
                <w:rFonts w:cs="Times New Roman"/>
                <w:lang w:val="en-NZ" w:eastAsia="en-NZ"/>
              </w:rPr>
            </w:pPr>
            <w:r>
              <w:rPr>
                <w:rFonts w:cs="Times New Roman"/>
                <w:lang w:val="en-NZ" w:eastAsia="en-NZ"/>
              </w:rPr>
              <w:t>condi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8F7CCF" w14:textId="77777777" w:rsidR="00127024" w:rsidRDefault="00127024" w:rsidP="00127024">
            <w:pPr>
              <w:rPr>
                <w:rFonts w:cs="Times New Roman"/>
                <w:lang w:val="en-NZ" w:eastAsia="en-NZ"/>
              </w:rPr>
            </w:pPr>
            <w:r>
              <w:rPr>
                <w:rFonts w:cs="Times New Roman"/>
                <w:lang w:val="en-NZ" w:eastAsia="en-NZ"/>
              </w:rPr>
              <w:t>PK</w:t>
            </w:r>
          </w:p>
        </w:tc>
      </w:tr>
      <w:tr w:rsidR="00127024" w14:paraId="13CE9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38E3D" w14:textId="77777777" w:rsidR="00127024" w:rsidRDefault="00127024" w:rsidP="00127024">
            <w:pPr>
              <w:rPr>
                <w:rFonts w:cs="Times New Roman"/>
                <w:lang w:val="en-US" w:eastAsia="ja-JP"/>
              </w:rPr>
            </w:pPr>
            <w:r w:rsidRPr="0089295E">
              <w:rPr>
                <w:rFonts w:cs="Times New Roman"/>
                <w:lang w:val="en-US" w:eastAsia="ja-JP"/>
              </w:rPr>
              <w:t>Subscription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B48CBB" w14:textId="77777777" w:rsidR="00127024" w:rsidRDefault="00127024" w:rsidP="00127024">
            <w:pPr>
              <w:rPr>
                <w:lang w:val="en-NZ"/>
              </w:rPr>
            </w:pPr>
            <w:r w:rsidRPr="0089295E">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7C23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32A1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9BBE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5B87E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99F1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8AD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CBD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8C60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E21E91"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B5C3F" w14:textId="77777777" w:rsidR="00127024" w:rsidRDefault="00127024" w:rsidP="00127024">
            <w:pPr>
              <w:rPr>
                <w:rFonts w:cs="Times New Roman"/>
                <w:lang w:val="en-NZ" w:eastAsia="en-NZ"/>
              </w:rPr>
            </w:pPr>
            <w:r>
              <w:rPr>
                <w:rFonts w:cs="Times New Roman"/>
                <w:lang w:val="en-NZ" w:eastAsia="en-NZ"/>
              </w:rPr>
              <w:t>PK</w:t>
            </w:r>
          </w:p>
        </w:tc>
      </w:tr>
      <w:tr w:rsidR="00127024" w14:paraId="54D8AF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D816A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B2E43" w14:textId="77777777" w:rsidR="00127024" w:rsidRDefault="00127024" w:rsidP="00127024">
            <w:pPr>
              <w:rPr>
                <w:lang w:val="en-NZ"/>
              </w:rPr>
            </w:pPr>
            <w:r w:rsidRPr="0089295E">
              <w:rPr>
                <w:rFonts w:cs="Times New Roman"/>
                <w:color w:val="000000"/>
                <w:lang w:val="en-NZ"/>
              </w:rPr>
              <w:t>Z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A8F6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BBB0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200B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311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9B8B1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4D71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B60A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277FF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661C4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568929" w14:textId="77777777" w:rsidR="00127024" w:rsidRDefault="00127024" w:rsidP="00127024">
            <w:pPr>
              <w:rPr>
                <w:rFonts w:cs="Times New Roman"/>
                <w:lang w:val="en-NZ" w:eastAsia="en-NZ"/>
              </w:rPr>
            </w:pPr>
            <w:r>
              <w:rPr>
                <w:rFonts w:cs="Times New Roman"/>
                <w:lang w:val="en-NZ" w:eastAsia="en-NZ"/>
              </w:rPr>
              <w:t>PK</w:t>
            </w:r>
          </w:p>
        </w:tc>
      </w:tr>
      <w:tr w:rsidR="00127024" w14:paraId="70465B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ED805" w14:textId="77777777" w:rsidR="00127024" w:rsidRDefault="00127024" w:rsidP="00127024">
            <w:pPr>
              <w:rPr>
                <w:rFonts w:cs="Times New Roman"/>
                <w:lang w:val="en-US" w:eastAsia="ja-JP"/>
              </w:rPr>
            </w:pPr>
            <w:r w:rsidRPr="0089295E">
              <w:rPr>
                <w:rFonts w:cs="Times New Roman"/>
                <w:lang w:val="en-US" w:eastAsia="ja-JP"/>
              </w:rPr>
              <w:t xml:space="preserve">Subscription </w:t>
            </w:r>
            <w:r>
              <w:rPr>
                <w:rFonts w:cs="Times New Roman"/>
                <w:lang w:val="en-US" w:eastAsia="ja-JP"/>
              </w:rPr>
              <w:t>BT</w:t>
            </w:r>
            <w:r w:rsidRPr="0089295E">
              <w:rPr>
                <w:rFonts w:cs="Times New Roman"/>
                <w:lang w:val="en-US" w:eastAsia="ja-JP"/>
              </w:rPr>
              <w:t>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1EF1C" w14:textId="77777777" w:rsidR="00127024" w:rsidRDefault="00127024" w:rsidP="00127024">
            <w:pPr>
              <w:rPr>
                <w:lang w:val="en-NZ"/>
              </w:rPr>
            </w:pPr>
            <w:r w:rsidRPr="0089295E">
              <w:rPr>
                <w:rFonts w:cs="Times New Roman"/>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F075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48C24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1465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C5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19EBC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6620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B2CE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16D15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69E99F"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44BA3" w14:textId="77777777" w:rsidR="00127024" w:rsidRDefault="00127024" w:rsidP="00127024">
            <w:pPr>
              <w:rPr>
                <w:rFonts w:cs="Times New Roman"/>
                <w:lang w:val="en-NZ" w:eastAsia="en-NZ"/>
              </w:rPr>
            </w:pPr>
            <w:r>
              <w:rPr>
                <w:rFonts w:cs="Times New Roman"/>
                <w:lang w:val="en-NZ" w:eastAsia="en-NZ"/>
              </w:rPr>
              <w:t>PK</w:t>
            </w:r>
          </w:p>
        </w:tc>
      </w:tr>
      <w:tr w:rsidR="00127024" w14:paraId="38B643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6A1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F005C1" w14:textId="77777777" w:rsidR="00127024" w:rsidRDefault="00127024" w:rsidP="00127024">
            <w:pPr>
              <w:rPr>
                <w:lang w:val="en-NZ"/>
              </w:rPr>
            </w:pPr>
            <w:r w:rsidRPr="0089295E">
              <w:rPr>
                <w:rFonts w:cs="Times New Roman"/>
                <w:color w:val="000000"/>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771B" w14:textId="77777777" w:rsidR="00127024" w:rsidRDefault="00127024" w:rsidP="00127024">
            <w:pPr>
              <w:rPr>
                <w:rFonts w:cs="Times New Roman"/>
                <w:lang w:val="en-NZ" w:eastAsia="en-NZ"/>
              </w:rPr>
            </w:pPr>
            <w:r>
              <w:rPr>
                <w:rFonts w:cs="Times New Roman"/>
                <w:lang w:val="en-NZ" w:eastAsia="en-NZ"/>
              </w:rPr>
              <w:t>A unique identifier for each bt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B374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46AF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09881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B595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721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EADBC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FF0A1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32B3D4"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298A95" w14:textId="77777777" w:rsidR="00127024" w:rsidRDefault="00127024" w:rsidP="00127024">
            <w:pPr>
              <w:rPr>
                <w:rFonts w:cs="Times New Roman"/>
                <w:lang w:val="en-NZ" w:eastAsia="en-NZ"/>
              </w:rPr>
            </w:pPr>
            <w:r>
              <w:rPr>
                <w:rFonts w:cs="Times New Roman"/>
                <w:lang w:val="en-NZ" w:eastAsia="en-NZ"/>
              </w:rPr>
              <w:t>PK</w:t>
            </w:r>
          </w:p>
        </w:tc>
      </w:tr>
      <w:tr w:rsidR="00127024" w14:paraId="2DE893F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40F302" w14:textId="77777777" w:rsidR="00127024" w:rsidRDefault="00127024" w:rsidP="00127024">
            <w:pPr>
              <w:rPr>
                <w:rFonts w:cs="Times New Roman"/>
                <w:lang w:val="en-US" w:eastAsia="ja-JP"/>
              </w:rPr>
            </w:pPr>
            <w:r w:rsidRPr="0089295E">
              <w:rPr>
                <w:rFonts w:cs="Times New Roman"/>
                <w:lang w:val="en-US" w:eastAsia="ja-JP"/>
              </w:rPr>
              <w:t>Contrac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B76E3E" w14:textId="77777777" w:rsidR="00127024" w:rsidRDefault="00127024" w:rsidP="00127024">
            <w:pPr>
              <w:rPr>
                <w:lang w:val="en-NZ"/>
              </w:rPr>
            </w:pPr>
            <w:r w:rsidRPr="0089295E">
              <w:rPr>
                <w:rFonts w:cs="Times New Roman"/>
                <w:lang w:val="en-NZ"/>
              </w:rPr>
              <w:t>Contrac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0D042E" w14:textId="77777777" w:rsidR="00127024" w:rsidRDefault="00127024" w:rsidP="00127024">
            <w:pPr>
              <w:rPr>
                <w:rFonts w:cs="Times New Roman"/>
                <w:lang w:val="en-NZ" w:eastAsia="en-NZ"/>
              </w:rPr>
            </w:pPr>
            <w:r w:rsidRPr="0089295E">
              <w:rPr>
                <w:rFonts w:cs="Times New Roman"/>
                <w:lang w:val="en-NZ" w:eastAsia="en-NZ"/>
              </w:rPr>
              <w:t>The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659BD"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8D79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76B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60E2F"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6AE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AAC5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29EB0"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9E7C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2BC31A" w14:textId="77777777" w:rsidR="00127024" w:rsidRDefault="00127024" w:rsidP="00127024">
            <w:pPr>
              <w:rPr>
                <w:rFonts w:cs="Times New Roman"/>
                <w:lang w:val="en-NZ" w:eastAsia="en-NZ"/>
              </w:rPr>
            </w:pPr>
          </w:p>
        </w:tc>
      </w:tr>
      <w:tr w:rsidR="00127024" w14:paraId="098ADE9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12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69E94" w14:textId="77777777" w:rsidR="00127024" w:rsidRDefault="00127024" w:rsidP="00127024">
            <w:pPr>
              <w:rPr>
                <w:lang w:val="en-NZ"/>
              </w:rPr>
            </w:pPr>
            <w:r w:rsidRPr="0089295E">
              <w:rPr>
                <w:rFonts w:cs="Times New Roman"/>
                <w:lang w:val="en-NZ"/>
              </w:rPr>
              <w:t>Star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E7CBD" w14:textId="77777777" w:rsidR="00127024" w:rsidRDefault="00127024" w:rsidP="00127024">
            <w:pPr>
              <w:rPr>
                <w:rFonts w:cs="Times New Roman"/>
                <w:lang w:val="en-NZ" w:eastAsia="en-NZ"/>
              </w:rPr>
            </w:pPr>
            <w:r w:rsidRPr="0089295E">
              <w:rPr>
                <w:rFonts w:cs="Times New Roman"/>
                <w:lang w:val="en-NZ" w:eastAsia="en-NZ"/>
              </w:rPr>
              <w:t>The date that the contract was signed between being there and the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44ADC"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4898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EC09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FF17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00C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332B74"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16DC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151E4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710C4" w14:textId="77777777" w:rsidR="00127024" w:rsidRDefault="00127024" w:rsidP="00127024">
            <w:pPr>
              <w:rPr>
                <w:rFonts w:cs="Times New Roman"/>
                <w:lang w:val="en-NZ" w:eastAsia="en-NZ"/>
              </w:rPr>
            </w:pPr>
          </w:p>
        </w:tc>
      </w:tr>
      <w:tr w:rsidR="00127024" w14:paraId="2CBFE51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88E5F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D81" w14:textId="77777777" w:rsidR="00127024" w:rsidRDefault="00127024" w:rsidP="00127024">
            <w:pPr>
              <w:rPr>
                <w:lang w:val="en-NZ"/>
              </w:rPr>
            </w:pPr>
            <w:r w:rsidRPr="0089295E">
              <w:rPr>
                <w:rFonts w:cs="Times New Roman"/>
                <w:lang w:val="en-NZ"/>
              </w:rPr>
              <w:t>End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05DD9" w14:textId="77777777" w:rsidR="00127024" w:rsidRDefault="00127024" w:rsidP="00127024">
            <w:pPr>
              <w:rPr>
                <w:rFonts w:cs="Times New Roman"/>
                <w:lang w:val="en-NZ" w:eastAsia="en-NZ"/>
              </w:rPr>
            </w:pPr>
            <w:r w:rsidRPr="0089295E">
              <w:rPr>
                <w:rFonts w:cs="Times New Roman"/>
                <w:lang w:val="en-NZ" w:eastAsia="en-NZ"/>
              </w:rPr>
              <w:t>The date that the contract is set to en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D1B75"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338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8142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A50E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2EC5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A455D" w14:textId="77777777" w:rsidR="00127024" w:rsidRDefault="00127024" w:rsidP="00127024">
            <w:pPr>
              <w:rPr>
                <w:rFonts w:cs="Times New Roman"/>
                <w:lang w:val="en-NZ" w:eastAsia="en-NZ"/>
              </w:rPr>
            </w:pPr>
            <w:r w:rsidRPr="0089295E">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53B8C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3B8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05DEC" w14:textId="77777777" w:rsidR="00127024" w:rsidRDefault="00127024" w:rsidP="00127024">
            <w:pPr>
              <w:rPr>
                <w:rFonts w:cs="Times New Roman"/>
                <w:lang w:val="en-NZ" w:eastAsia="en-NZ"/>
              </w:rPr>
            </w:pPr>
          </w:p>
        </w:tc>
      </w:tr>
      <w:tr w:rsidR="00127024" w14:paraId="739221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3FF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2F31B6" w14:textId="77777777" w:rsidR="00127024" w:rsidRDefault="00127024" w:rsidP="00127024">
            <w:pPr>
              <w:rPr>
                <w:lang w:val="en-NZ"/>
              </w:rPr>
            </w:pPr>
            <w:r w:rsidRPr="0089295E">
              <w:rPr>
                <w:rFonts w:cs="Times New Roman"/>
                <w:lang w:val="en-NZ"/>
              </w:rPr>
              <w:t>Valu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3187E" w14:textId="77777777" w:rsidR="00127024" w:rsidRDefault="00127024" w:rsidP="00127024">
            <w:pPr>
              <w:rPr>
                <w:rFonts w:cs="Times New Roman"/>
                <w:lang w:val="en-NZ" w:eastAsia="en-NZ"/>
              </w:rPr>
            </w:pPr>
            <w:r w:rsidRPr="0089295E">
              <w:rPr>
                <w:rFonts w:cs="Times New Roman"/>
                <w:lang w:val="en-NZ" w:eastAsia="en-NZ"/>
              </w:rPr>
              <w:t xml:space="preserve">The value the contract signed between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1F598B"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ACCB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4C4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C72A9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A549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B6432"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F8F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E061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AC42F9" w14:textId="77777777" w:rsidR="00127024" w:rsidRDefault="00127024" w:rsidP="00127024">
            <w:pPr>
              <w:rPr>
                <w:rFonts w:cs="Times New Roman"/>
                <w:lang w:val="en-NZ" w:eastAsia="en-NZ"/>
              </w:rPr>
            </w:pPr>
          </w:p>
        </w:tc>
      </w:tr>
      <w:tr w:rsidR="00127024" w14:paraId="7350B1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E8EB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5C923" w14:textId="77777777" w:rsidR="00127024" w:rsidRDefault="00127024" w:rsidP="00127024">
            <w:pPr>
              <w:rPr>
                <w:lang w:val="en-NZ"/>
              </w:rPr>
            </w:pPr>
            <w:r w:rsidRPr="0089295E">
              <w:rPr>
                <w:rFonts w:cs="Times New Roman"/>
                <w:lang w:val="en-NZ"/>
              </w:rPr>
              <w:t>Contracte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822892" w14:textId="77777777" w:rsidR="00127024" w:rsidRDefault="00127024" w:rsidP="00127024">
            <w:pPr>
              <w:rPr>
                <w:rFonts w:cs="Times New Roman"/>
                <w:lang w:val="en-NZ" w:eastAsia="en-NZ"/>
              </w:rPr>
            </w:pPr>
            <w:r w:rsidRPr="0089295E">
              <w:rPr>
                <w:rFonts w:cs="Times New Roman"/>
                <w:lang w:val="en-NZ" w:eastAsia="en-NZ"/>
              </w:rPr>
              <w:t>The unique identifier for the account of the customer who is a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B2F67"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625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37A0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EB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B9A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792B6"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43ED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8C69BF" w14:textId="77777777" w:rsidR="00127024" w:rsidRDefault="00127024" w:rsidP="00127024">
            <w:pPr>
              <w:rPr>
                <w:rFonts w:cs="Times New Roman"/>
                <w:lang w:val="en-NZ" w:eastAsia="en-NZ"/>
              </w:rPr>
            </w:pPr>
            <w:r>
              <w:rPr>
                <w:rFonts w:cs="Times New Roman"/>
                <w:lang w:val="en-NZ" w:eastAsia="en-NZ"/>
              </w:rPr>
              <w:t>Contracte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C18679" w14:textId="77777777" w:rsidR="00127024" w:rsidRDefault="00127024" w:rsidP="00127024">
            <w:pPr>
              <w:rPr>
                <w:rFonts w:cs="Times New Roman"/>
                <w:lang w:val="en-NZ" w:eastAsia="en-NZ"/>
              </w:rPr>
            </w:pPr>
          </w:p>
        </w:tc>
      </w:tr>
      <w:tr w:rsidR="00127024" w14:paraId="20D8E5D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F7B1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15275" w14:textId="77777777" w:rsidR="00127024" w:rsidRDefault="00127024" w:rsidP="00127024">
            <w:pPr>
              <w:rPr>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52226" w14:textId="77777777" w:rsidR="00127024" w:rsidRDefault="00127024" w:rsidP="00127024">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C0F3B"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114F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EFD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9F54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177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C4A5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D414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7F0250" w14:textId="77777777" w:rsidR="00127024" w:rsidRDefault="00127024" w:rsidP="00127024">
            <w:pPr>
              <w:rPr>
                <w:rFonts w:cs="Times New Roman"/>
                <w:lang w:val="en-NZ" w:eastAsia="en-NZ"/>
              </w:rPr>
            </w:pPr>
            <w:r>
              <w:rPr>
                <w:rFonts w:cs="Times New Roman"/>
                <w:lang w:val="en-NZ" w:eastAsia="en-NZ"/>
              </w:rPr>
              <w:t>Administration Executiv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887AB9" w14:textId="77777777" w:rsidR="00127024" w:rsidRDefault="00127024" w:rsidP="00127024">
            <w:pPr>
              <w:rPr>
                <w:rFonts w:cs="Times New Roman"/>
                <w:lang w:val="en-NZ" w:eastAsia="en-NZ"/>
              </w:rPr>
            </w:pPr>
          </w:p>
        </w:tc>
      </w:tr>
      <w:tr w:rsidR="00127024" w14:paraId="1D64FE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76D9C" w14:textId="77777777" w:rsidR="00127024" w:rsidRDefault="00127024" w:rsidP="00127024">
            <w:pPr>
              <w:rPr>
                <w:rFonts w:cs="Times New Roman"/>
                <w:lang w:val="en-US" w:eastAsia="ja-JP"/>
              </w:rPr>
            </w:pPr>
            <w:r w:rsidRPr="0089295E">
              <w:rPr>
                <w:rFonts w:cs="Times New Roman"/>
                <w:lang w:val="en-US" w:eastAsia="ja-JP"/>
              </w:rPr>
              <w:t>Contracted BT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4CC18" w14:textId="77777777" w:rsidR="00127024" w:rsidRPr="0089295E" w:rsidRDefault="00127024" w:rsidP="00127024">
            <w:pPr>
              <w:rPr>
                <w:rFonts w:cs="Times New Roman"/>
                <w:lang w:val="en-NZ"/>
              </w:rPr>
            </w:pPr>
            <w:r w:rsidRPr="0089295E">
              <w:rPr>
                <w:rFonts w:cs="Times New Roman"/>
                <w:lang w:val="en-NZ"/>
              </w:rPr>
              <w:t>Contrac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8710" w14:textId="77777777" w:rsidR="00127024" w:rsidRPr="0089295E"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8628E"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E9B1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B681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1619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ED0D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DF4A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EDDB7"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ACA0C7"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A0D053" w14:textId="77777777" w:rsidR="00127024" w:rsidRDefault="00127024" w:rsidP="00127024">
            <w:pPr>
              <w:rPr>
                <w:rFonts w:cs="Times New Roman"/>
                <w:lang w:val="en-NZ" w:eastAsia="en-NZ"/>
              </w:rPr>
            </w:pPr>
            <w:r>
              <w:rPr>
                <w:rFonts w:cs="Times New Roman"/>
                <w:lang w:val="en-NZ" w:eastAsia="en-NZ"/>
              </w:rPr>
              <w:t>PK</w:t>
            </w:r>
          </w:p>
        </w:tc>
      </w:tr>
      <w:tr w:rsidR="00127024" w14:paraId="6BBE2EC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179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9135B" w14:textId="77777777" w:rsidR="00127024" w:rsidRPr="0089295E" w:rsidRDefault="00127024" w:rsidP="00127024">
            <w:pPr>
              <w:rPr>
                <w:rFonts w:cs="Times New Roman"/>
                <w:lang w:val="en-NZ"/>
              </w:rPr>
            </w:pPr>
            <w:r w:rsidRPr="0089295E">
              <w:rPr>
                <w:rFonts w:cs="Times New Roman"/>
                <w:lang w:val="en-NZ"/>
              </w:rPr>
              <w:t>BTDatabox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B894E6" w14:textId="77777777" w:rsidR="00127024" w:rsidRPr="0089295E" w:rsidRDefault="00127024" w:rsidP="00127024">
            <w:pPr>
              <w:rPr>
                <w:rFonts w:cs="Times New Roman"/>
                <w:lang w:val="en-NZ" w:eastAsia="en-NZ"/>
              </w:rPr>
            </w:pPr>
            <w:r>
              <w:rPr>
                <w:rFonts w:cs="Times New Roman"/>
                <w:lang w:val="en-NZ" w:eastAsia="en-NZ"/>
              </w:rPr>
              <w:t>A unique identifier for each bt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2BB8"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B2E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0D8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B34C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3D7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3F94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ED748"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65D1BB" w14:textId="77777777" w:rsidR="00127024" w:rsidRDefault="00127024" w:rsidP="00127024">
            <w:pPr>
              <w:rPr>
                <w:rFonts w:cs="Times New Roman"/>
                <w:lang w:val="en-NZ" w:eastAsia="en-NZ"/>
              </w:rPr>
            </w:pPr>
            <w:r>
              <w:rPr>
                <w:rFonts w:cs="Times New Roman"/>
                <w:lang w:val="en-NZ" w:eastAsia="en-NZ"/>
              </w:rPr>
              <w:t>BT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BADFB" w14:textId="77777777" w:rsidR="00127024" w:rsidRDefault="00127024" w:rsidP="00127024">
            <w:pPr>
              <w:rPr>
                <w:rFonts w:cs="Times New Roman"/>
                <w:lang w:val="en-NZ" w:eastAsia="en-NZ"/>
              </w:rPr>
            </w:pPr>
            <w:r>
              <w:rPr>
                <w:rFonts w:cs="Times New Roman"/>
                <w:lang w:val="en-NZ" w:eastAsia="en-NZ"/>
              </w:rPr>
              <w:t>PK</w:t>
            </w:r>
          </w:p>
        </w:tc>
      </w:tr>
      <w:tr w:rsidR="00127024" w14:paraId="1B1D831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48145" w14:textId="77777777" w:rsidR="00127024" w:rsidRDefault="00127024" w:rsidP="00127024">
            <w:pPr>
              <w:rPr>
                <w:rFonts w:cs="Times New Roman"/>
                <w:lang w:val="en-US" w:eastAsia="ja-JP"/>
              </w:rPr>
            </w:pPr>
            <w:r w:rsidRPr="0089295E">
              <w:rPr>
                <w:rFonts w:cs="Times New Roman"/>
                <w:lang w:val="en-US" w:eastAsia="ja-JP"/>
              </w:rPr>
              <w:lastRenderedPageBreak/>
              <w:t>Contracted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B02847" w14:textId="77777777" w:rsidR="00127024" w:rsidRDefault="00127024" w:rsidP="00127024">
            <w:pPr>
              <w:rPr>
                <w:lang w:val="en-NZ"/>
              </w:rPr>
            </w:pPr>
            <w:r w:rsidRPr="0089295E">
              <w:rPr>
                <w:rFonts w:cs="Times New Roman"/>
                <w:lang w:val="en-NZ"/>
              </w:rPr>
              <w:t>Contrac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062182"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0397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5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2D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C85B6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834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4B16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07A93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F49905"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9F4B6E" w14:textId="77777777" w:rsidR="00127024" w:rsidRDefault="00127024" w:rsidP="00127024">
            <w:pPr>
              <w:rPr>
                <w:rFonts w:cs="Times New Roman"/>
                <w:lang w:val="en-NZ" w:eastAsia="en-NZ"/>
              </w:rPr>
            </w:pPr>
            <w:r>
              <w:rPr>
                <w:rFonts w:cs="Times New Roman"/>
                <w:lang w:val="en-NZ" w:eastAsia="en-NZ"/>
              </w:rPr>
              <w:t>PK</w:t>
            </w:r>
          </w:p>
        </w:tc>
      </w:tr>
      <w:tr w:rsidR="00127024" w14:paraId="67C5A4A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BECA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F31CA2" w14:textId="77777777" w:rsidR="00127024" w:rsidRDefault="00127024" w:rsidP="00127024">
            <w:pPr>
              <w:rPr>
                <w:lang w:val="en-NZ"/>
              </w:rPr>
            </w:pPr>
            <w:r w:rsidRPr="0089295E">
              <w:rPr>
                <w:rFonts w:cs="Times New Roman"/>
                <w:lang w:val="en-NZ"/>
              </w:rPr>
              <w:t>Zone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E5BC1"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32B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1594D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CFBD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553B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3791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834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65DC7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C7C51B"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6AA9" w14:textId="77777777" w:rsidR="00127024" w:rsidRDefault="00127024" w:rsidP="00127024">
            <w:pPr>
              <w:rPr>
                <w:rFonts w:cs="Times New Roman"/>
                <w:lang w:val="en-NZ" w:eastAsia="en-NZ"/>
              </w:rPr>
            </w:pPr>
            <w:r>
              <w:rPr>
                <w:rFonts w:cs="Times New Roman"/>
                <w:lang w:val="en-NZ" w:eastAsia="en-NZ"/>
              </w:rPr>
              <w:t>PK</w:t>
            </w:r>
          </w:p>
        </w:tc>
      </w:tr>
      <w:tr w:rsidR="00127024" w14:paraId="201BD73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B14B5" w14:textId="77777777" w:rsidR="00127024" w:rsidRDefault="00127024" w:rsidP="00127024">
            <w:pPr>
              <w:rPr>
                <w:rFonts w:cs="Times New Roman"/>
                <w:lang w:val="en-US" w:eastAsia="ja-JP"/>
              </w:rPr>
            </w:pPr>
            <w:r w:rsidRPr="0089295E">
              <w:rPr>
                <w:rFonts w:cs="Times New Roman"/>
                <w:lang w:val="en-US" w:eastAsia="ja-JP"/>
              </w:rPr>
              <w:t>Contract 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61C66" w14:textId="77777777" w:rsidR="00127024" w:rsidRDefault="00127024" w:rsidP="00127024">
            <w:pPr>
              <w:rPr>
                <w:lang w:val="en-NZ"/>
              </w:rPr>
            </w:pPr>
            <w:r w:rsidRPr="0089295E">
              <w:rPr>
                <w:rFonts w:cs="Times New Roman"/>
                <w:lang w:val="en-NZ"/>
              </w:rPr>
              <w:t>Contract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C5B2F"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2E3B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745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79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E523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ADF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B28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AD8B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D97E36"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BB643" w14:textId="77777777" w:rsidR="00127024" w:rsidRDefault="00127024" w:rsidP="00127024">
            <w:pPr>
              <w:rPr>
                <w:rFonts w:cs="Times New Roman"/>
                <w:lang w:val="en-NZ" w:eastAsia="en-NZ"/>
              </w:rPr>
            </w:pPr>
            <w:r>
              <w:rPr>
                <w:rFonts w:cs="Times New Roman"/>
                <w:lang w:val="en-NZ" w:eastAsia="en-NZ"/>
              </w:rPr>
              <w:t>PK</w:t>
            </w:r>
          </w:p>
        </w:tc>
      </w:tr>
      <w:tr w:rsidR="00127024" w14:paraId="1783DC8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D5A7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535A3" w14:textId="77777777" w:rsidR="00127024" w:rsidRDefault="00127024" w:rsidP="00127024">
            <w:pPr>
              <w:rPr>
                <w:lang w:val="en-NZ"/>
              </w:rPr>
            </w:pPr>
            <w:r w:rsidRPr="0089295E">
              <w:rPr>
                <w:rFonts w:cs="Times New Roman"/>
                <w:lang w:val="en-NZ"/>
              </w:rPr>
              <w:t>ScientificData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7B250" w14:textId="77777777" w:rsidR="00127024" w:rsidRDefault="00127024" w:rsidP="00127024">
            <w:pPr>
              <w:rPr>
                <w:rFonts w:cs="Times New Roman"/>
                <w:lang w:val="en-NZ" w:eastAsia="en-NZ"/>
              </w:rPr>
            </w:pPr>
            <w:r>
              <w:rPr>
                <w:rFonts w:cs="Times New Roman"/>
                <w:lang w:val="en-NZ" w:eastAsia="en-NZ"/>
              </w:rPr>
              <w:t>A unique identifier for 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089E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6E01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EF04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24903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BC44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96EC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EA101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79DF1" w14:textId="77777777" w:rsidR="00127024" w:rsidRDefault="00127024" w:rsidP="00127024">
            <w:pPr>
              <w:rPr>
                <w:rFonts w:cs="Times New Roman"/>
                <w:lang w:val="en-NZ" w:eastAsia="en-NZ"/>
              </w:rPr>
            </w:pPr>
            <w:r>
              <w:rPr>
                <w:rFonts w:cs="Times New Roman"/>
                <w:lang w:val="en-NZ" w:eastAsia="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30141" w14:textId="77777777" w:rsidR="00127024" w:rsidRDefault="00127024" w:rsidP="00127024">
            <w:pPr>
              <w:rPr>
                <w:rFonts w:cs="Times New Roman"/>
                <w:lang w:val="en-NZ" w:eastAsia="en-NZ"/>
              </w:rPr>
            </w:pPr>
            <w:r>
              <w:rPr>
                <w:rFonts w:cs="Times New Roman"/>
                <w:lang w:val="en-NZ" w:eastAsia="en-NZ"/>
              </w:rPr>
              <w:t>PK</w:t>
            </w:r>
          </w:p>
        </w:tc>
      </w:tr>
      <w:tr w:rsidR="00127024" w14:paraId="1878B7F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0E1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72CD4" w14:textId="77777777" w:rsidR="00127024" w:rsidRDefault="00127024" w:rsidP="00127024">
            <w:pPr>
              <w:rPr>
                <w:lang w:val="en-NZ"/>
              </w:rPr>
            </w:pPr>
            <w:r>
              <w:rPr>
                <w:lang w:val="en-NZ"/>
              </w:rPr>
              <w:t>isDele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B12F" w14:textId="77777777" w:rsidR="00127024" w:rsidRDefault="00127024" w:rsidP="00127024">
            <w:pPr>
              <w:rPr>
                <w:rFonts w:cs="Times New Roman"/>
                <w:lang w:val="en-NZ" w:eastAsia="en-NZ"/>
              </w:rPr>
            </w:pPr>
            <w:r>
              <w:rPr>
                <w:rFonts w:cs="Times New Roman"/>
                <w:lang w:val="en-NZ" w:eastAsia="en-NZ"/>
              </w:rPr>
              <w:t>A binary value for if the data point is deleted or no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7D2EC4" w14:textId="77777777" w:rsidR="00127024" w:rsidRDefault="00127024" w:rsidP="00127024">
            <w:pPr>
              <w:rPr>
                <w:rFonts w:cs="Times New Roman"/>
                <w:lang w:val="en-NZ" w:eastAsia="en-NZ"/>
              </w:rPr>
            </w:pPr>
            <w:r>
              <w:rPr>
                <w:rFonts w:cs="Times New Roman"/>
                <w:lang w:val="en-NZ" w:eastAsia="en-NZ"/>
              </w:rPr>
              <w:t>Bi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7F51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3203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6DC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EBF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767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1D1C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AF43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72810" w14:textId="77777777" w:rsidR="00127024" w:rsidRDefault="00127024" w:rsidP="00127024">
            <w:pPr>
              <w:rPr>
                <w:rFonts w:cs="Times New Roman"/>
                <w:lang w:val="en-NZ" w:eastAsia="en-NZ"/>
              </w:rPr>
            </w:pPr>
          </w:p>
        </w:tc>
      </w:tr>
      <w:tr w:rsidR="00127024" w14:paraId="7E566EF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375E5E" w14:textId="77777777" w:rsidR="00127024" w:rsidRDefault="00127024" w:rsidP="00127024">
            <w:pPr>
              <w:rPr>
                <w:rFonts w:cs="Times New Roman"/>
                <w:lang w:val="en-US" w:eastAsia="ja-JP"/>
              </w:rPr>
            </w:pPr>
            <w:r>
              <w:rPr>
                <w:rFonts w:cs="Times New Roman"/>
                <w:lang w:val="en-US" w:eastAsia="ja-JP"/>
              </w:rPr>
              <w:t>Owns Data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2C26D8" w14:textId="77777777" w:rsidR="00127024" w:rsidRDefault="00127024" w:rsidP="00127024">
            <w:pPr>
              <w:rPr>
                <w:lang w:val="en-NZ"/>
              </w:rPr>
            </w:pPr>
            <w:r>
              <w:rPr>
                <w:rFonts w:cs="Times New Roman"/>
                <w:color w:val="000000"/>
                <w:lang w:val="en-NZ"/>
              </w:rPr>
              <w:t>ScientificData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B1F7B"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3AAEB"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0CF2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8574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8EA2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ACA0B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E0A0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2C8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10B3D4" w14:textId="77777777" w:rsidR="00127024" w:rsidRDefault="00127024" w:rsidP="00127024">
            <w:pPr>
              <w:rPr>
                <w:rFonts w:cs="Times New Roman"/>
                <w:lang w:val="en-NZ" w:eastAsia="en-NZ"/>
              </w:rPr>
            </w:pPr>
            <w:r>
              <w:rPr>
                <w:rFonts w:cs="Times New Roman"/>
                <w:color w:val="000000"/>
                <w:lang w:val="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FBB70" w14:textId="77777777" w:rsidR="00127024" w:rsidRDefault="00127024" w:rsidP="00127024">
            <w:pPr>
              <w:rPr>
                <w:rFonts w:cs="Times New Roman"/>
                <w:lang w:val="en-NZ" w:eastAsia="en-NZ"/>
              </w:rPr>
            </w:pPr>
            <w:r>
              <w:rPr>
                <w:rFonts w:cs="Times New Roman"/>
                <w:lang w:val="en-NZ" w:eastAsia="en-NZ"/>
              </w:rPr>
              <w:t>PK</w:t>
            </w:r>
          </w:p>
        </w:tc>
      </w:tr>
      <w:tr w:rsidR="00127024" w14:paraId="528FD38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EC955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9CB5A" w14:textId="77777777" w:rsidR="00127024" w:rsidRDefault="00127024" w:rsidP="00127024">
            <w:pPr>
              <w:rPr>
                <w:lang w:val="en-NZ"/>
              </w:rPr>
            </w:pPr>
            <w:r>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AFDA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9103B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A7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BE9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EA3D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021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19016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589E1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B6D7E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5FEE0" w14:textId="77777777" w:rsidR="00127024" w:rsidRDefault="00127024" w:rsidP="00127024">
            <w:pPr>
              <w:rPr>
                <w:rFonts w:cs="Times New Roman"/>
                <w:lang w:val="en-NZ" w:eastAsia="en-NZ"/>
              </w:rPr>
            </w:pPr>
            <w:r>
              <w:rPr>
                <w:rFonts w:cs="Times New Roman"/>
                <w:lang w:val="en-NZ" w:eastAsia="en-NZ"/>
              </w:rPr>
              <w:t>PK</w:t>
            </w:r>
          </w:p>
        </w:tc>
      </w:tr>
      <w:tr w:rsidR="00127024" w14:paraId="4AEF179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2E17E" w14:textId="77777777" w:rsidR="00127024" w:rsidRDefault="00127024" w:rsidP="00127024">
            <w:pPr>
              <w:rPr>
                <w:rFonts w:cs="Times New Roman"/>
                <w:lang w:val="en-US" w:eastAsia="ja-JP"/>
              </w:rPr>
            </w:pPr>
            <w:r>
              <w:rPr>
                <w:rFonts w:cs="Times New Roman"/>
                <w:lang w:val="en-US" w:eastAsia="ja-JP"/>
              </w:rPr>
              <w:t>Owns Video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19DDA" w14:textId="77777777" w:rsidR="00127024" w:rsidRDefault="00127024" w:rsidP="00127024">
            <w:pPr>
              <w:rPr>
                <w:lang w:val="en-NZ"/>
              </w:rPr>
            </w:pPr>
            <w:r>
              <w:rPr>
                <w:rFonts w:cs="Times New Roman"/>
                <w:color w:val="000000"/>
                <w:lang w:val="en-NZ"/>
              </w:rPr>
              <w:t>Stream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91906F"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5EBCC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DF37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110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09CED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16C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B63C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B38A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A699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22965B" w14:textId="77777777" w:rsidR="00127024" w:rsidRDefault="00127024" w:rsidP="00127024">
            <w:pPr>
              <w:rPr>
                <w:rFonts w:cs="Times New Roman"/>
                <w:lang w:val="en-NZ" w:eastAsia="en-NZ"/>
              </w:rPr>
            </w:pPr>
            <w:r>
              <w:rPr>
                <w:rFonts w:cs="Times New Roman"/>
                <w:lang w:val="en-NZ" w:eastAsia="en-NZ"/>
              </w:rPr>
              <w:t>PK</w:t>
            </w:r>
          </w:p>
        </w:tc>
      </w:tr>
      <w:tr w:rsidR="00127024" w14:paraId="47ABDCB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6909D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B8553" w14:textId="77777777" w:rsidR="00127024" w:rsidRDefault="00127024" w:rsidP="00127024">
            <w:pPr>
              <w:rPr>
                <w:lang w:val="en-NZ"/>
              </w:rPr>
            </w:pPr>
            <w:r>
              <w:rPr>
                <w:rFonts w:cs="Times New Roman"/>
                <w:color w:val="000000"/>
                <w:lang w:val="en-NZ"/>
              </w:rPr>
              <w:t>SubscriptionI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26A38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C853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EEBD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A69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4F22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9C5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CFC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0B15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11335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EAB845" w14:textId="77777777" w:rsidR="00127024" w:rsidRDefault="00127024" w:rsidP="00127024">
            <w:pPr>
              <w:rPr>
                <w:rFonts w:cs="Times New Roman"/>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5C8FEDF9" w14:textId="28747AB2" w:rsidR="00001CC3" w:rsidRPr="00200857" w:rsidRDefault="00F6556D" w:rsidP="00200857">
      <w:pPr>
        <w:pStyle w:val="Heading1"/>
        <w:rPr>
          <w:rFonts w:eastAsia="Times New Roman"/>
        </w:rPr>
        <w:sectPr w:rsidR="00001CC3" w:rsidRPr="00200857" w:rsidSect="00625145">
          <w:pgSz w:w="11906" w:h="16838"/>
          <w:pgMar w:top="1440" w:right="1440" w:bottom="1440" w:left="1440" w:header="708" w:footer="708" w:gutter="0"/>
          <w:cols w:space="720"/>
          <w:docGrid w:linePitch="326"/>
        </w:sectPr>
      </w:pPr>
      <w:r>
        <w:rPr>
          <w:noProof/>
        </w:rPr>
        <w:lastRenderedPageBreak/>
        <w:object w:dxaOrig="0" w:dyaOrig="0" w14:anchorId="2823E8A4">
          <v:shape id="_x0000_s1145" type="#_x0000_t75" style="position:absolute;left:0;text-align:left;margin-left:-35pt;margin-top:38pt;width:521.4pt;height:490.9pt;z-index:251674636">
            <v:imagedata r:id="rId84" o:title="" croptop="1141f" cropbottom="17306f" cropleft="31877f" cropright="6593f"/>
            <w10:wrap type="square"/>
          </v:shape>
          <o:OLEObject Type="Embed" ProgID="Visio.Drawing.15" ShapeID="_x0000_s1145" DrawAspect="Content" ObjectID="_1655046793" r:id="rId85"/>
        </w:object>
      </w:r>
      <w:r w:rsidR="00A45AA7">
        <w:rPr>
          <w:rFonts w:eastAsia="Times New Roman"/>
        </w:rPr>
        <w:t xml:space="preserve"> </w:t>
      </w:r>
      <w:r w:rsidR="00001CC3">
        <w:rPr>
          <w:rFonts w:eastAsia="Times New Roman"/>
        </w:rPr>
        <w:t>Transaction Analysis</w:t>
      </w:r>
    </w:p>
    <w:p w14:paraId="616BA6C0" w14:textId="009C7DB3" w:rsidR="005A7B1A" w:rsidRPr="005A7B1A" w:rsidRDefault="001057A7" w:rsidP="005A7B1A">
      <w:pPr>
        <w:pStyle w:val="Heading1"/>
      </w:pPr>
      <w:bookmarkStart w:id="67" w:name="_Toc36808394"/>
      <w:bookmarkStart w:id="68" w:name="_Toc42636265"/>
      <w:r>
        <w:lastRenderedPageBreak/>
        <w:t>References</w:t>
      </w:r>
      <w:bookmarkEnd w:id="67"/>
      <w:bookmarkEnd w:id="68"/>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394749" w:rsidRDefault="00394749"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9BBE559" w14:textId="77777777" w:rsidR="00BE4B8A" w:rsidRDefault="00BE4B8A">
      <w:pPr>
        <w:spacing w:line="240" w:lineRule="auto"/>
      </w:pPr>
      <w:r>
        <w:separator/>
      </w:r>
    </w:p>
  </w:endnote>
  <w:endnote w:type="continuationSeparator" w:id="0">
    <w:p w14:paraId="5E93A38D" w14:textId="77777777" w:rsidR="00BE4B8A" w:rsidRDefault="00BE4B8A">
      <w:pPr>
        <w:spacing w:line="240" w:lineRule="auto"/>
      </w:pPr>
      <w:r>
        <w:continuationSeparator/>
      </w:r>
    </w:p>
  </w:endnote>
  <w:endnote w:type="continuationNotice" w:id="1">
    <w:p w14:paraId="62470653" w14:textId="77777777" w:rsidR="00BE4B8A" w:rsidRDefault="00BE4B8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394749" w:rsidRDefault="00394749"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394749" w:rsidRDefault="003947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394749" w:rsidRDefault="00394749">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394749" w:rsidRDefault="003947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89AE3F" w14:textId="77777777" w:rsidR="00BE4B8A" w:rsidRDefault="00BE4B8A">
      <w:pPr>
        <w:spacing w:line="240" w:lineRule="auto"/>
      </w:pPr>
      <w:r>
        <w:separator/>
      </w:r>
    </w:p>
  </w:footnote>
  <w:footnote w:type="continuationSeparator" w:id="0">
    <w:p w14:paraId="425A366A" w14:textId="77777777" w:rsidR="00BE4B8A" w:rsidRDefault="00BE4B8A">
      <w:pPr>
        <w:spacing w:line="240" w:lineRule="auto"/>
      </w:pPr>
      <w:r>
        <w:continuationSeparator/>
      </w:r>
    </w:p>
  </w:footnote>
  <w:footnote w:type="continuationNotice" w:id="1">
    <w:p w14:paraId="36CE46DD" w14:textId="77777777" w:rsidR="00BE4B8A" w:rsidRDefault="00BE4B8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394749" w:rsidRDefault="00394749" w:rsidP="00CD6E81">
    <w:pPr>
      <w:tabs>
        <w:tab w:val="right" w:pos="9412"/>
      </w:tabs>
      <w:jc w:val="both"/>
    </w:pPr>
    <w:r>
      <w:t>Conceptual Database Design</w:t>
    </w:r>
    <w:r>
      <w:tab/>
    </w:r>
    <w:r>
      <w:rPr>
        <w:lang w:val="en-NZ"/>
      </w:rPr>
      <w:t>DAT601</w:t>
    </w:r>
  </w:p>
  <w:p w14:paraId="7D3F4CCA" w14:textId="137D03DE" w:rsidR="00394749" w:rsidRPr="00DA5617" w:rsidRDefault="00394749"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394749" w:rsidRPr="00CD6E81" w:rsidRDefault="00394749"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394749" w:rsidRDefault="00394749" w:rsidP="00376A82">
    <w:pPr>
      <w:jc w:val="both"/>
    </w:pPr>
    <w:r>
      <w:t>Conceptual Database Design</w:t>
    </w:r>
  </w:p>
  <w:p w14:paraId="45DD28F4" w14:textId="77777777" w:rsidR="00394749" w:rsidRPr="00DA5617" w:rsidRDefault="00394749"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CC3"/>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27024"/>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1F1D2E"/>
    <w:rsid w:val="00200857"/>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42DE3"/>
    <w:rsid w:val="00351C04"/>
    <w:rsid w:val="00375BFF"/>
    <w:rsid w:val="00376A82"/>
    <w:rsid w:val="00376E00"/>
    <w:rsid w:val="00382E85"/>
    <w:rsid w:val="003858F2"/>
    <w:rsid w:val="00394749"/>
    <w:rsid w:val="00396BCA"/>
    <w:rsid w:val="003A5185"/>
    <w:rsid w:val="003A5E90"/>
    <w:rsid w:val="003A62D2"/>
    <w:rsid w:val="003A669E"/>
    <w:rsid w:val="003B7253"/>
    <w:rsid w:val="003B7722"/>
    <w:rsid w:val="003C0C3A"/>
    <w:rsid w:val="003C0FA7"/>
    <w:rsid w:val="003C5FF4"/>
    <w:rsid w:val="003C7985"/>
    <w:rsid w:val="003D2AF1"/>
    <w:rsid w:val="003D5C40"/>
    <w:rsid w:val="003E5B1F"/>
    <w:rsid w:val="003E6818"/>
    <w:rsid w:val="003E750B"/>
    <w:rsid w:val="003F3508"/>
    <w:rsid w:val="003F4960"/>
    <w:rsid w:val="003F64A7"/>
    <w:rsid w:val="003F7B58"/>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6B50"/>
    <w:rsid w:val="004D279B"/>
    <w:rsid w:val="004D2CED"/>
    <w:rsid w:val="004D32C4"/>
    <w:rsid w:val="004D75B3"/>
    <w:rsid w:val="004F7C5A"/>
    <w:rsid w:val="004F7FF6"/>
    <w:rsid w:val="00501486"/>
    <w:rsid w:val="00505423"/>
    <w:rsid w:val="005071DD"/>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3B5B"/>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7DD5"/>
    <w:rsid w:val="00690856"/>
    <w:rsid w:val="00690CC2"/>
    <w:rsid w:val="006929C8"/>
    <w:rsid w:val="00692F43"/>
    <w:rsid w:val="00695988"/>
    <w:rsid w:val="00695B32"/>
    <w:rsid w:val="006A1A69"/>
    <w:rsid w:val="006A220E"/>
    <w:rsid w:val="006A4144"/>
    <w:rsid w:val="006B502F"/>
    <w:rsid w:val="006C32AF"/>
    <w:rsid w:val="006C6CB1"/>
    <w:rsid w:val="006D5C32"/>
    <w:rsid w:val="006E13F4"/>
    <w:rsid w:val="006E1F30"/>
    <w:rsid w:val="006E3BEF"/>
    <w:rsid w:val="006E5C20"/>
    <w:rsid w:val="006F09BD"/>
    <w:rsid w:val="006F232F"/>
    <w:rsid w:val="006F5975"/>
    <w:rsid w:val="006F6157"/>
    <w:rsid w:val="006F68BD"/>
    <w:rsid w:val="007025B4"/>
    <w:rsid w:val="007118BC"/>
    <w:rsid w:val="007128DF"/>
    <w:rsid w:val="0071376A"/>
    <w:rsid w:val="0071403E"/>
    <w:rsid w:val="0071690F"/>
    <w:rsid w:val="0073580E"/>
    <w:rsid w:val="00740358"/>
    <w:rsid w:val="00741B6A"/>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34DC"/>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4AA6"/>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E4B8A"/>
    <w:rsid w:val="00BF503E"/>
    <w:rsid w:val="00BF69BE"/>
    <w:rsid w:val="00C07452"/>
    <w:rsid w:val="00C104E3"/>
    <w:rsid w:val="00C11965"/>
    <w:rsid w:val="00C14429"/>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5FCF"/>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229A"/>
    <w:rsid w:val="00D65965"/>
    <w:rsid w:val="00D67C53"/>
    <w:rsid w:val="00D839C0"/>
    <w:rsid w:val="00D84811"/>
    <w:rsid w:val="00D8547B"/>
    <w:rsid w:val="00D90A1D"/>
    <w:rsid w:val="00D92459"/>
    <w:rsid w:val="00D95558"/>
    <w:rsid w:val="00DA6FB7"/>
    <w:rsid w:val="00DA7A1C"/>
    <w:rsid w:val="00DB01A3"/>
    <w:rsid w:val="00DB1E82"/>
    <w:rsid w:val="00DB1ED4"/>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0ECE"/>
    <w:rsid w:val="00F55F2D"/>
    <w:rsid w:val="00F568D5"/>
    <w:rsid w:val="00F5726F"/>
    <w:rsid w:val="00F62986"/>
    <w:rsid w:val="00F6556D"/>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CB244783-7B8D-44DD-8202-341CBDFAFE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7.vsdx"/><Relationship Id="rId84" Type="http://schemas.openxmlformats.org/officeDocument/2006/relationships/image" Target="media/image38.emf"/><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30.emf"/><Relationship Id="rId79" Type="http://schemas.openxmlformats.org/officeDocument/2006/relationships/image" Target="media/image34.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emf"/><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32.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9.emf"/><Relationship Id="rId80" Type="http://schemas.openxmlformats.org/officeDocument/2006/relationships/image" Target="media/image35.png"/><Relationship Id="rId85" Type="http://schemas.openxmlformats.org/officeDocument/2006/relationships/package" Target="embeddings/Microsoft_Visio_Drawing22.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8.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31.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7.emf"/><Relationship Id="rId87" Type="http://schemas.microsoft.com/office/2011/relationships/people" Target="people.xml"/><Relationship Id="rId61" Type="http://schemas.openxmlformats.org/officeDocument/2006/relationships/customXml" Target="ink/ink5.xml"/><Relationship Id="rId82" Type="http://schemas.openxmlformats.org/officeDocument/2006/relationships/image" Target="media/image37.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2.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4.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551</TotalTime>
  <Pages>102</Pages>
  <Words>13306</Words>
  <Characters>75850</Characters>
  <Application>Microsoft Office Word</Application>
  <DocSecurity>0</DocSecurity>
  <Lines>632</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2</cp:revision>
  <dcterms:created xsi:type="dcterms:W3CDTF">2020-05-14T08:47:00Z</dcterms:created>
  <dcterms:modified xsi:type="dcterms:W3CDTF">2020-06-30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